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73932" w14:textId="77777777" w:rsidR="006E260E" w:rsidRDefault="006E260E">
      <w:pPr>
        <w:rPr>
          <w:b/>
          <w:bCs/>
          <w:sz w:val="48"/>
        </w:rPr>
      </w:pPr>
      <w:r>
        <w:rPr>
          <w:rFonts w:hint="eastAsia"/>
          <w:b/>
          <w:bCs/>
          <w:sz w:val="48"/>
        </w:rPr>
        <w:t xml:space="preserve">      </w:t>
      </w:r>
    </w:p>
    <w:p w14:paraId="759A0788" w14:textId="77777777" w:rsidR="006E260E" w:rsidRDefault="006E260E">
      <w:pPr>
        <w:jc w:val="center"/>
        <w:rPr>
          <w:b/>
          <w:bCs/>
          <w:sz w:val="48"/>
        </w:rPr>
      </w:pPr>
    </w:p>
    <w:p w14:paraId="311FDA7A" w14:textId="77777777" w:rsidR="00C972AB" w:rsidRDefault="00C972AB" w:rsidP="00C972AB">
      <w:pPr>
        <w:jc w:val="center"/>
        <w:rPr>
          <w:rFonts w:ascii="楷体" w:eastAsia="楷体" w:hAnsi="楷体"/>
          <w:b/>
          <w:bCs/>
          <w:sz w:val="52"/>
          <w:szCs w:val="52"/>
        </w:rPr>
      </w:pPr>
      <w:r>
        <w:rPr>
          <w:rFonts w:ascii="楷体" w:eastAsia="楷体" w:hAnsi="楷体" w:hint="eastAsia"/>
          <w:b/>
          <w:bCs/>
          <w:sz w:val="52"/>
          <w:szCs w:val="52"/>
        </w:rPr>
        <w:t>中国矿业大学</w:t>
      </w:r>
    </w:p>
    <w:p w14:paraId="2E0D4DB8" w14:textId="77777777" w:rsidR="00C972AB" w:rsidRDefault="00C972AB" w:rsidP="00C972AB">
      <w:pPr>
        <w:jc w:val="center"/>
        <w:rPr>
          <w:rFonts w:ascii="楷体" w:eastAsia="楷体" w:hAnsi="楷体"/>
          <w:b/>
          <w:bCs/>
          <w:sz w:val="52"/>
          <w:szCs w:val="52"/>
        </w:rPr>
      </w:pPr>
      <w:r>
        <w:rPr>
          <w:rFonts w:ascii="楷体" w:eastAsia="楷体" w:hAnsi="楷体" w:hint="eastAsia"/>
          <w:b/>
          <w:bCs/>
          <w:sz w:val="52"/>
          <w:szCs w:val="52"/>
        </w:rPr>
        <w:t>计算机科学</w:t>
      </w:r>
      <w:r>
        <w:rPr>
          <w:rFonts w:ascii="楷体" w:eastAsia="楷体" w:hAnsi="楷体"/>
          <w:b/>
          <w:bCs/>
          <w:sz w:val="52"/>
          <w:szCs w:val="52"/>
        </w:rPr>
        <w:t>与技术</w:t>
      </w:r>
      <w:r>
        <w:rPr>
          <w:rFonts w:ascii="楷体" w:eastAsia="楷体" w:hAnsi="楷体" w:hint="eastAsia"/>
          <w:b/>
          <w:bCs/>
          <w:sz w:val="52"/>
          <w:szCs w:val="52"/>
        </w:rPr>
        <w:t>学院</w:t>
      </w:r>
    </w:p>
    <w:p w14:paraId="4F6B45B0" w14:textId="77777777" w:rsidR="00C972AB" w:rsidRDefault="00C972AB" w:rsidP="00C972AB">
      <w:pPr>
        <w:jc w:val="center"/>
        <w:rPr>
          <w:b/>
          <w:bCs/>
          <w:sz w:val="48"/>
        </w:rPr>
      </w:pPr>
    </w:p>
    <w:p w14:paraId="615D5377" w14:textId="3F822A7A" w:rsidR="00C972AB" w:rsidRDefault="00C972AB" w:rsidP="00C972AB">
      <w:pPr>
        <w:ind w:firstLineChars="500" w:firstLine="2209"/>
        <w:rPr>
          <w:rFonts w:ascii="黑体" w:eastAsia="黑体" w:hAnsi="黑体" w:cs="Arial"/>
          <w:b/>
          <w:bCs/>
          <w:sz w:val="44"/>
        </w:rPr>
      </w:pPr>
      <w:r>
        <w:rPr>
          <w:rFonts w:ascii="黑体" w:eastAsia="黑体" w:hAnsi="黑体" w:cs="Arial" w:hint="eastAsia"/>
          <w:b/>
          <w:bCs/>
          <w:sz w:val="44"/>
        </w:rPr>
        <w:t>20</w:t>
      </w:r>
      <w:r w:rsidR="007F3D37">
        <w:rPr>
          <w:rFonts w:ascii="黑体" w:eastAsia="黑体" w:hAnsi="黑体" w:cs="Arial"/>
          <w:b/>
          <w:bCs/>
          <w:sz w:val="44"/>
        </w:rPr>
        <w:t>21</w:t>
      </w:r>
      <w:r>
        <w:rPr>
          <w:rFonts w:ascii="黑体" w:eastAsia="黑体" w:hAnsi="黑体" w:cs="Arial" w:hint="eastAsia"/>
          <w:b/>
          <w:bCs/>
          <w:sz w:val="44"/>
        </w:rPr>
        <w:t>级本科生课程报告</w:t>
      </w:r>
    </w:p>
    <w:p w14:paraId="5457F6F6" w14:textId="77777777" w:rsidR="00C972AB" w:rsidRDefault="00C972AB" w:rsidP="00C972AB">
      <w:pPr>
        <w:ind w:firstLine="900"/>
        <w:jc w:val="center"/>
        <w:rPr>
          <w:sz w:val="28"/>
        </w:rPr>
      </w:pPr>
    </w:p>
    <w:p w14:paraId="4DAA2970" w14:textId="77777777" w:rsidR="00C972AB" w:rsidRDefault="00C972AB" w:rsidP="00C972AB">
      <w:pPr>
        <w:ind w:firstLine="900"/>
        <w:rPr>
          <w:sz w:val="28"/>
        </w:rPr>
      </w:pPr>
    </w:p>
    <w:p w14:paraId="14048103" w14:textId="1BF15E91" w:rsidR="00C972AB" w:rsidRDefault="00C972AB" w:rsidP="00C972AB">
      <w:pPr>
        <w:spacing w:line="480" w:lineRule="auto"/>
        <w:ind w:firstLineChars="600" w:firstLine="1800"/>
        <w:rPr>
          <w:sz w:val="30"/>
          <w:u w:val="single"/>
        </w:rPr>
      </w:pPr>
      <w:r>
        <w:rPr>
          <w:rFonts w:hint="eastAsia"/>
          <w:sz w:val="30"/>
        </w:rPr>
        <w:t>课程名称</w:t>
      </w:r>
      <w:r>
        <w:rPr>
          <w:rFonts w:hint="eastAsia"/>
          <w:sz w:val="30"/>
          <w:u w:val="single"/>
        </w:rPr>
        <w:t xml:space="preserve">  </w:t>
      </w:r>
      <w:r w:rsidR="00CF3CFB">
        <w:rPr>
          <w:sz w:val="30"/>
          <w:u w:val="single"/>
        </w:rPr>
        <w:t xml:space="preserve"> </w:t>
      </w:r>
      <w:r w:rsidR="00776D51">
        <w:rPr>
          <w:rFonts w:hint="eastAsia"/>
          <w:sz w:val="30"/>
          <w:u w:val="single"/>
        </w:rPr>
        <w:t>软件工程实践</w:t>
      </w:r>
      <w:r>
        <w:rPr>
          <w:sz w:val="30"/>
          <w:u w:val="single"/>
        </w:rPr>
        <w:t xml:space="preserve">              </w:t>
      </w:r>
    </w:p>
    <w:p w14:paraId="2D7B1799" w14:textId="771501EB" w:rsidR="00C972AB" w:rsidRDefault="00C972AB" w:rsidP="00C972AB">
      <w:pPr>
        <w:spacing w:beforeLines="50" w:before="156" w:afterLines="50" w:after="156" w:line="480" w:lineRule="auto"/>
        <w:ind w:firstLineChars="600" w:firstLine="1800"/>
        <w:rPr>
          <w:sz w:val="30"/>
        </w:rPr>
      </w:pPr>
      <w:r>
        <w:rPr>
          <w:rFonts w:hint="eastAsia"/>
          <w:sz w:val="30"/>
        </w:rPr>
        <w:t>报告时间</w:t>
      </w:r>
      <w:r>
        <w:rPr>
          <w:sz w:val="30"/>
          <w:u w:val="single"/>
        </w:rPr>
        <w:t xml:space="preserve">   </w:t>
      </w:r>
      <w:r w:rsidR="0020721B">
        <w:rPr>
          <w:sz w:val="30"/>
          <w:u w:val="single"/>
        </w:rPr>
        <w:t>202</w:t>
      </w:r>
      <w:r w:rsidR="007F3D37">
        <w:rPr>
          <w:sz w:val="30"/>
          <w:u w:val="single"/>
        </w:rPr>
        <w:t>3</w:t>
      </w:r>
      <w:r w:rsidR="0020721B">
        <w:rPr>
          <w:rFonts w:hint="eastAsia"/>
          <w:sz w:val="30"/>
          <w:u w:val="single"/>
        </w:rPr>
        <w:t>年</w:t>
      </w:r>
      <w:r w:rsidR="007F3D37">
        <w:rPr>
          <w:sz w:val="30"/>
          <w:u w:val="single"/>
        </w:rPr>
        <w:t>10</w:t>
      </w:r>
      <w:r w:rsidR="0020721B">
        <w:rPr>
          <w:rFonts w:hint="eastAsia"/>
          <w:sz w:val="30"/>
          <w:u w:val="single"/>
        </w:rPr>
        <w:t>月</w:t>
      </w:r>
      <w:r w:rsidR="007F3D37">
        <w:rPr>
          <w:rFonts w:hint="eastAsia"/>
          <w:sz w:val="30"/>
          <w:u w:val="single"/>
        </w:rPr>
        <w:t>2</w:t>
      </w:r>
      <w:r w:rsidR="002A674C">
        <w:rPr>
          <w:sz w:val="30"/>
          <w:u w:val="single"/>
        </w:rPr>
        <w:t>9</w:t>
      </w:r>
      <w:r w:rsidR="0020721B">
        <w:rPr>
          <w:rFonts w:hint="eastAsia"/>
          <w:sz w:val="30"/>
          <w:u w:val="single"/>
        </w:rPr>
        <w:t>日</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7B9D6B4D" w14:textId="0DA0F9CA" w:rsidR="002A674C" w:rsidRDefault="00C972AB" w:rsidP="007F3D37">
      <w:pPr>
        <w:spacing w:line="480" w:lineRule="auto"/>
        <w:ind w:firstLine="900"/>
        <w:rPr>
          <w:sz w:val="30"/>
          <w:u w:val="single"/>
        </w:rPr>
      </w:pPr>
      <w:r>
        <w:rPr>
          <w:rFonts w:hint="eastAsia"/>
          <w:sz w:val="30"/>
        </w:rPr>
        <w:t xml:space="preserve">      </w:t>
      </w:r>
      <w:r w:rsidR="007F3D37">
        <w:rPr>
          <w:rFonts w:hint="eastAsia"/>
          <w:sz w:val="30"/>
        </w:rPr>
        <w:t>姓名</w:t>
      </w:r>
      <w:r w:rsidR="007F3D37">
        <w:rPr>
          <w:rFonts w:hint="eastAsia"/>
          <w:sz w:val="30"/>
        </w:rPr>
        <w:t xml:space="preserve"> </w:t>
      </w:r>
      <w:r w:rsidR="007F3D37">
        <w:rPr>
          <w:sz w:val="30"/>
        </w:rPr>
        <w:t xml:space="preserve">    </w:t>
      </w:r>
      <w:r>
        <w:rPr>
          <w:rFonts w:hint="eastAsia"/>
          <w:sz w:val="30"/>
          <w:u w:val="single"/>
        </w:rPr>
        <w:t xml:space="preserve">  </w:t>
      </w:r>
      <w:r>
        <w:rPr>
          <w:sz w:val="30"/>
          <w:u w:val="single"/>
        </w:rPr>
        <w:t xml:space="preserve"> </w:t>
      </w:r>
      <w:r w:rsidR="007F3D37">
        <w:rPr>
          <w:rFonts w:hint="eastAsia"/>
          <w:sz w:val="30"/>
          <w:u w:val="single"/>
        </w:rPr>
        <w:t>李易蔚</w:t>
      </w:r>
      <w:r>
        <w:rPr>
          <w:sz w:val="30"/>
          <w:u w:val="single"/>
        </w:rPr>
        <w:t xml:space="preserve">  </w:t>
      </w:r>
      <w:r w:rsidRPr="00776D51">
        <w:rPr>
          <w:rFonts w:hint="eastAsia"/>
          <w:sz w:val="30"/>
        </w:rPr>
        <w:t xml:space="preserve"> </w:t>
      </w:r>
      <w:r w:rsidR="00776D51" w:rsidRPr="00776D51">
        <w:rPr>
          <w:rFonts w:hint="eastAsia"/>
          <w:sz w:val="30"/>
        </w:rPr>
        <w:t>学</w:t>
      </w:r>
      <w:r w:rsidR="00776D51" w:rsidRPr="00776D51">
        <w:rPr>
          <w:rFonts w:hint="eastAsia"/>
          <w:sz w:val="30"/>
        </w:rPr>
        <w:t xml:space="preserve"> </w:t>
      </w:r>
      <w:r w:rsidR="00776D51" w:rsidRPr="00776D51">
        <w:rPr>
          <w:rFonts w:hint="eastAsia"/>
          <w:sz w:val="30"/>
        </w:rPr>
        <w:t>号</w:t>
      </w:r>
      <w:r>
        <w:rPr>
          <w:rFonts w:hint="eastAsia"/>
          <w:sz w:val="30"/>
          <w:u w:val="single"/>
        </w:rPr>
        <w:t xml:space="preserve"> </w:t>
      </w:r>
      <w:r>
        <w:rPr>
          <w:sz w:val="30"/>
          <w:u w:val="single"/>
        </w:rPr>
        <w:t xml:space="preserve"> </w:t>
      </w:r>
      <w:r w:rsidR="007F3D37">
        <w:rPr>
          <w:sz w:val="30"/>
          <w:u w:val="single"/>
        </w:rPr>
        <w:t>08212929</w:t>
      </w:r>
      <w:r>
        <w:rPr>
          <w:sz w:val="30"/>
          <w:u w:val="single"/>
        </w:rPr>
        <w:t xml:space="preserve"> </w:t>
      </w:r>
    </w:p>
    <w:p w14:paraId="7777A6FD" w14:textId="26EECD86" w:rsidR="00C972AB" w:rsidRDefault="00C972AB" w:rsidP="00C972AB">
      <w:pPr>
        <w:spacing w:beforeLines="50" w:before="156" w:afterLines="50" w:after="156" w:line="480" w:lineRule="auto"/>
        <w:ind w:firstLine="902"/>
        <w:rPr>
          <w:sz w:val="30"/>
          <w:u w:val="single"/>
        </w:rPr>
      </w:pPr>
      <w:r>
        <w:rPr>
          <w:rFonts w:hint="eastAsia"/>
          <w:sz w:val="30"/>
        </w:rPr>
        <w:t xml:space="preserve">      </w:t>
      </w:r>
      <w:r>
        <w:rPr>
          <w:rFonts w:hint="eastAsia"/>
          <w:sz w:val="30"/>
        </w:rPr>
        <w:t>班</w:t>
      </w:r>
      <w:r>
        <w:rPr>
          <w:rFonts w:hint="eastAsia"/>
          <w:sz w:val="30"/>
        </w:rPr>
        <w:t xml:space="preserve">    </w:t>
      </w:r>
      <w:r>
        <w:rPr>
          <w:rFonts w:hint="eastAsia"/>
          <w:sz w:val="30"/>
        </w:rPr>
        <w:t>级</w:t>
      </w:r>
      <w:r>
        <w:rPr>
          <w:rFonts w:hint="eastAsia"/>
          <w:sz w:val="30"/>
          <w:u w:val="single"/>
        </w:rPr>
        <w:t xml:space="preserve">   </w:t>
      </w:r>
      <w:r w:rsidR="00504702">
        <w:rPr>
          <w:rFonts w:hint="eastAsia"/>
          <w:sz w:val="30"/>
          <w:u w:val="single"/>
        </w:rPr>
        <w:t>计算机科学与技术</w:t>
      </w:r>
      <w:r w:rsidR="00504702">
        <w:rPr>
          <w:rFonts w:hint="eastAsia"/>
          <w:sz w:val="30"/>
          <w:u w:val="single"/>
        </w:rPr>
        <w:t>2</w:t>
      </w:r>
      <w:r w:rsidR="00504702">
        <w:rPr>
          <w:sz w:val="30"/>
          <w:u w:val="single"/>
        </w:rPr>
        <w:t>0</w:t>
      </w:r>
      <w:r w:rsidR="007F3D37">
        <w:rPr>
          <w:sz w:val="30"/>
          <w:u w:val="single"/>
        </w:rPr>
        <w:t>21</w:t>
      </w:r>
      <w:r w:rsidR="00504702">
        <w:rPr>
          <w:sz w:val="30"/>
          <w:u w:val="single"/>
        </w:rPr>
        <w:t>-</w:t>
      </w:r>
      <w:r w:rsidR="007F3D37">
        <w:rPr>
          <w:sz w:val="30"/>
          <w:u w:val="single"/>
        </w:rPr>
        <w:t>1</w:t>
      </w:r>
      <w:r w:rsidR="00504702">
        <w:rPr>
          <w:rFonts w:hint="eastAsia"/>
          <w:sz w:val="30"/>
          <w:u w:val="single"/>
        </w:rPr>
        <w:t>班</w:t>
      </w:r>
      <w:r w:rsidR="00504702">
        <w:rPr>
          <w:rFonts w:hint="eastAsia"/>
          <w:sz w:val="30"/>
          <w:u w:val="single"/>
        </w:rPr>
        <w:t xml:space="preserve"> </w:t>
      </w:r>
    </w:p>
    <w:p w14:paraId="444E302C" w14:textId="77777777" w:rsidR="00C972AB" w:rsidRDefault="00C972AB" w:rsidP="00C972AB">
      <w:pPr>
        <w:spacing w:beforeLines="50" w:before="156" w:afterLines="50" w:after="156" w:line="480" w:lineRule="auto"/>
        <w:ind w:firstLine="902"/>
        <w:rPr>
          <w:sz w:val="30"/>
        </w:rPr>
      </w:pPr>
      <w:r>
        <w:rPr>
          <w:rFonts w:hint="eastAsia"/>
          <w:sz w:val="30"/>
        </w:rPr>
        <w:t xml:space="preserve">      </w:t>
      </w:r>
      <w:r>
        <w:rPr>
          <w:rFonts w:hint="eastAsia"/>
          <w:sz w:val="30"/>
        </w:rPr>
        <w:t>专</w:t>
      </w:r>
      <w:r>
        <w:rPr>
          <w:rFonts w:hint="eastAsia"/>
          <w:sz w:val="30"/>
        </w:rPr>
        <w:t xml:space="preserve">    </w:t>
      </w:r>
      <w:r>
        <w:rPr>
          <w:rFonts w:hint="eastAsia"/>
          <w:sz w:val="30"/>
        </w:rPr>
        <w:t>业</w:t>
      </w:r>
      <w:r>
        <w:rPr>
          <w:rFonts w:hint="eastAsia"/>
          <w:sz w:val="30"/>
          <w:u w:val="single"/>
        </w:rPr>
        <w:t xml:space="preserve">  </w:t>
      </w:r>
      <w:r w:rsidR="00504702">
        <w:rPr>
          <w:sz w:val="30"/>
          <w:u w:val="single"/>
        </w:rPr>
        <w:t xml:space="preserve"> </w:t>
      </w:r>
      <w:r>
        <w:rPr>
          <w:rFonts w:hint="eastAsia"/>
          <w:sz w:val="30"/>
          <w:u w:val="single"/>
        </w:rPr>
        <w:t>计算机</w:t>
      </w:r>
      <w:r>
        <w:rPr>
          <w:sz w:val="30"/>
          <w:u w:val="single"/>
        </w:rPr>
        <w:t>科学与技术</w:t>
      </w:r>
      <w:r>
        <w:rPr>
          <w:rFonts w:hint="eastAsia"/>
          <w:sz w:val="30"/>
          <w:u w:val="single"/>
        </w:rPr>
        <w:t xml:space="preserve"> </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069AE6EC" w14:textId="2C90DF4C" w:rsidR="00C972AB" w:rsidRDefault="00C972AB" w:rsidP="00C972AB">
      <w:pPr>
        <w:spacing w:line="480" w:lineRule="auto"/>
        <w:ind w:firstLine="900"/>
        <w:rPr>
          <w:sz w:val="30"/>
        </w:rPr>
      </w:pPr>
      <w:r>
        <w:rPr>
          <w:rFonts w:hint="eastAsia"/>
          <w:sz w:val="30"/>
        </w:rPr>
        <w:t xml:space="preserve">      </w:t>
      </w:r>
      <w:r>
        <w:rPr>
          <w:rFonts w:hint="eastAsia"/>
          <w:sz w:val="30"/>
        </w:rPr>
        <w:t>任课教师</w:t>
      </w:r>
      <w:r>
        <w:rPr>
          <w:rFonts w:hint="eastAsia"/>
          <w:sz w:val="30"/>
          <w:u w:val="single"/>
        </w:rPr>
        <w:t xml:space="preserve">   </w:t>
      </w:r>
      <w:r w:rsidR="007F3D37">
        <w:rPr>
          <w:rFonts w:hint="eastAsia"/>
          <w:sz w:val="30"/>
          <w:u w:val="single"/>
        </w:rPr>
        <w:t xml:space="preserve"> </w:t>
      </w:r>
      <w:r w:rsidR="007F3D37">
        <w:rPr>
          <w:sz w:val="30"/>
          <w:u w:val="single"/>
        </w:rPr>
        <w:t xml:space="preserve">     </w:t>
      </w:r>
      <w:r w:rsidR="007F3D37">
        <w:rPr>
          <w:rFonts w:hint="eastAsia"/>
          <w:sz w:val="30"/>
          <w:u w:val="single"/>
        </w:rPr>
        <w:t>张磊</w:t>
      </w:r>
      <w:r w:rsidR="0020721B">
        <w:rPr>
          <w:rFonts w:hint="eastAsia"/>
          <w:sz w:val="30"/>
          <w:u w:val="single"/>
        </w:rPr>
        <w:t xml:space="preserve"> </w:t>
      </w:r>
      <w:r w:rsidR="00504702">
        <w:rPr>
          <w:rFonts w:hint="eastAsia"/>
          <w:sz w:val="30"/>
          <w:u w:val="single"/>
        </w:rPr>
        <w:t xml:space="preserve"> </w:t>
      </w:r>
      <w:r>
        <w:rPr>
          <w:sz w:val="30"/>
          <w:u w:val="single"/>
        </w:rPr>
        <w:t xml:space="preserve">   </w:t>
      </w:r>
      <w:r>
        <w:rPr>
          <w:rFonts w:hint="eastAsia"/>
          <w:sz w:val="30"/>
          <w:u w:val="single"/>
        </w:rPr>
        <w:t xml:space="preserve">           </w:t>
      </w:r>
    </w:p>
    <w:p w14:paraId="7F99A487" w14:textId="77777777" w:rsidR="00C972AB" w:rsidRDefault="00C972AB" w:rsidP="00C972AB">
      <w:pPr>
        <w:ind w:firstLine="900"/>
        <w:rPr>
          <w:sz w:val="30"/>
        </w:rPr>
      </w:pPr>
      <w:r>
        <w:rPr>
          <w:rFonts w:hint="eastAsia"/>
          <w:sz w:val="30"/>
        </w:rPr>
        <w:t xml:space="preserve">      </w:t>
      </w:r>
    </w:p>
    <w:p w14:paraId="4A1D5E1C" w14:textId="1BF9D96D" w:rsidR="00484992" w:rsidRPr="00484992" w:rsidRDefault="00484992" w:rsidP="00776D51">
      <w:pPr>
        <w:rPr>
          <w:rFonts w:ascii="宋体" w:hAnsi="宋体"/>
          <w:sz w:val="24"/>
        </w:rPr>
        <w:sectPr w:rsidR="00484992" w:rsidRPr="00484992" w:rsidSect="00484992">
          <w:pgSz w:w="11907" w:h="16840"/>
          <w:pgMar w:top="1418" w:right="1418" w:bottom="1418" w:left="1418" w:header="851" w:footer="992" w:gutter="0"/>
          <w:pgNumType w:start="1"/>
          <w:cols w:space="720"/>
          <w:docGrid w:type="lines" w:linePitch="312"/>
        </w:sectPr>
      </w:pPr>
    </w:p>
    <w:sdt>
      <w:sdtPr>
        <w:rPr>
          <w:rFonts w:ascii="Times New Roman" w:eastAsia="宋体" w:hAnsi="Times New Roman"/>
          <w:color w:val="auto"/>
          <w:kern w:val="2"/>
          <w:sz w:val="21"/>
          <w:szCs w:val="24"/>
          <w:lang w:val="zh-CN"/>
        </w:rPr>
        <w:id w:val="810518703"/>
        <w:docPartObj>
          <w:docPartGallery w:val="Table of Contents"/>
          <w:docPartUnique/>
        </w:docPartObj>
      </w:sdtPr>
      <w:sdtEndPr>
        <w:rPr>
          <w:b/>
          <w:bCs/>
        </w:rPr>
      </w:sdtEndPr>
      <w:sdtContent>
        <w:p w14:paraId="1AB22818" w14:textId="0460FF1D" w:rsidR="00CF3CFB" w:rsidRPr="00CF3CFB" w:rsidRDefault="00CF3CFB" w:rsidP="00CF3CFB">
          <w:pPr>
            <w:pStyle w:val="TOC"/>
            <w:jc w:val="center"/>
            <w:rPr>
              <w:color w:val="000000" w:themeColor="text1"/>
            </w:rPr>
          </w:pPr>
          <w:r w:rsidRPr="00CF3CFB">
            <w:rPr>
              <w:color w:val="000000" w:themeColor="text1"/>
              <w:lang w:val="zh-CN"/>
            </w:rPr>
            <w:t>目录</w:t>
          </w:r>
        </w:p>
        <w:p w14:paraId="3B3BB0F4" w14:textId="2A0E8A30" w:rsidR="00504F9E" w:rsidRDefault="00CF3CFB">
          <w:pPr>
            <w:pStyle w:val="TOC1"/>
            <w:tabs>
              <w:tab w:val="right" w:leader="dot" w:pos="9061"/>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149669818" w:history="1">
            <w:r w:rsidR="00504F9E" w:rsidRPr="00E87487">
              <w:rPr>
                <w:rStyle w:val="a3"/>
                <w:noProof/>
              </w:rPr>
              <w:t>一</w:t>
            </w:r>
            <w:r w:rsidR="00504F9E" w:rsidRPr="00E87487">
              <w:rPr>
                <w:rStyle w:val="a3"/>
                <w:noProof/>
              </w:rPr>
              <w:t xml:space="preserve"> </w:t>
            </w:r>
            <w:r w:rsidR="00504F9E" w:rsidRPr="00E87487">
              <w:rPr>
                <w:rStyle w:val="a3"/>
                <w:noProof/>
              </w:rPr>
              <w:t>数据流图和原型界面数目统计</w:t>
            </w:r>
            <w:r w:rsidR="00504F9E">
              <w:rPr>
                <w:noProof/>
                <w:webHidden/>
              </w:rPr>
              <w:tab/>
            </w:r>
            <w:r w:rsidR="00504F9E">
              <w:rPr>
                <w:noProof/>
                <w:webHidden/>
              </w:rPr>
              <w:fldChar w:fldCharType="begin"/>
            </w:r>
            <w:r w:rsidR="00504F9E">
              <w:rPr>
                <w:noProof/>
                <w:webHidden/>
              </w:rPr>
              <w:instrText xml:space="preserve"> PAGEREF _Toc149669818 \h </w:instrText>
            </w:r>
            <w:r w:rsidR="00504F9E">
              <w:rPr>
                <w:noProof/>
                <w:webHidden/>
              </w:rPr>
            </w:r>
            <w:r w:rsidR="00504F9E">
              <w:rPr>
                <w:noProof/>
                <w:webHidden/>
              </w:rPr>
              <w:fldChar w:fldCharType="separate"/>
            </w:r>
            <w:r w:rsidR="00504F9E">
              <w:rPr>
                <w:noProof/>
                <w:webHidden/>
              </w:rPr>
              <w:t>1</w:t>
            </w:r>
            <w:r w:rsidR="00504F9E">
              <w:rPr>
                <w:noProof/>
                <w:webHidden/>
              </w:rPr>
              <w:fldChar w:fldCharType="end"/>
            </w:r>
          </w:hyperlink>
        </w:p>
        <w:p w14:paraId="7C0059F4" w14:textId="12A92673" w:rsidR="00504F9E" w:rsidRDefault="00482284">
          <w:pPr>
            <w:pStyle w:val="TOC1"/>
            <w:tabs>
              <w:tab w:val="right" w:leader="dot" w:pos="9061"/>
            </w:tabs>
            <w:rPr>
              <w:rFonts w:asciiTheme="minorHAnsi" w:eastAsiaTheme="minorEastAsia" w:hAnsiTheme="minorHAnsi" w:cstheme="minorBidi"/>
              <w:noProof/>
              <w:kern w:val="2"/>
              <w:sz w:val="21"/>
              <w:szCs w:val="22"/>
            </w:rPr>
          </w:pPr>
          <w:hyperlink w:anchor="_Toc149669819" w:history="1">
            <w:r w:rsidR="00504F9E" w:rsidRPr="00E87487">
              <w:rPr>
                <w:rStyle w:val="a3"/>
                <w:noProof/>
              </w:rPr>
              <w:t>二</w:t>
            </w:r>
            <w:r w:rsidR="00504F9E" w:rsidRPr="00E87487">
              <w:rPr>
                <w:rStyle w:val="a3"/>
                <w:noProof/>
              </w:rPr>
              <w:t xml:space="preserve"> </w:t>
            </w:r>
            <w:r w:rsidR="00504F9E" w:rsidRPr="00E87487">
              <w:rPr>
                <w:rStyle w:val="a3"/>
                <w:noProof/>
              </w:rPr>
              <w:t>中国银行</w:t>
            </w:r>
            <w:r w:rsidR="00504F9E" w:rsidRPr="00E87487">
              <w:rPr>
                <w:rStyle w:val="a3"/>
                <w:noProof/>
              </w:rPr>
              <w:t>APP</w:t>
            </w:r>
            <w:r w:rsidR="00504F9E" w:rsidRPr="00E87487">
              <w:rPr>
                <w:rStyle w:val="a3"/>
                <w:noProof/>
              </w:rPr>
              <w:t>业务系统需求分析</w:t>
            </w:r>
            <w:r w:rsidR="00504F9E">
              <w:rPr>
                <w:noProof/>
                <w:webHidden/>
              </w:rPr>
              <w:tab/>
            </w:r>
            <w:r w:rsidR="00504F9E">
              <w:rPr>
                <w:noProof/>
                <w:webHidden/>
              </w:rPr>
              <w:fldChar w:fldCharType="begin"/>
            </w:r>
            <w:r w:rsidR="00504F9E">
              <w:rPr>
                <w:noProof/>
                <w:webHidden/>
              </w:rPr>
              <w:instrText xml:space="preserve"> PAGEREF _Toc149669819 \h </w:instrText>
            </w:r>
            <w:r w:rsidR="00504F9E">
              <w:rPr>
                <w:noProof/>
                <w:webHidden/>
              </w:rPr>
            </w:r>
            <w:r w:rsidR="00504F9E">
              <w:rPr>
                <w:noProof/>
                <w:webHidden/>
              </w:rPr>
              <w:fldChar w:fldCharType="separate"/>
            </w:r>
            <w:r w:rsidR="00504F9E">
              <w:rPr>
                <w:noProof/>
                <w:webHidden/>
              </w:rPr>
              <w:t>1</w:t>
            </w:r>
            <w:r w:rsidR="00504F9E">
              <w:rPr>
                <w:noProof/>
                <w:webHidden/>
              </w:rPr>
              <w:fldChar w:fldCharType="end"/>
            </w:r>
          </w:hyperlink>
        </w:p>
        <w:p w14:paraId="3487D343" w14:textId="3EDE7D94" w:rsidR="00504F9E" w:rsidRDefault="00482284">
          <w:pPr>
            <w:pStyle w:val="TOC1"/>
            <w:tabs>
              <w:tab w:val="right" w:leader="dot" w:pos="9061"/>
            </w:tabs>
            <w:rPr>
              <w:rFonts w:asciiTheme="minorHAnsi" w:eastAsiaTheme="minorEastAsia" w:hAnsiTheme="minorHAnsi" w:cstheme="minorBidi"/>
              <w:noProof/>
              <w:kern w:val="2"/>
              <w:sz w:val="21"/>
              <w:szCs w:val="22"/>
            </w:rPr>
          </w:pPr>
          <w:hyperlink w:anchor="_Toc149669820" w:history="1">
            <w:r w:rsidR="00504F9E" w:rsidRPr="00E87487">
              <w:rPr>
                <w:rStyle w:val="a3"/>
                <w:noProof/>
              </w:rPr>
              <w:t>1</w:t>
            </w:r>
            <w:r w:rsidR="00504F9E" w:rsidRPr="00E87487">
              <w:rPr>
                <w:rStyle w:val="a3"/>
                <w:noProof/>
              </w:rPr>
              <w:t>系统目标</w:t>
            </w:r>
            <w:r w:rsidR="00504F9E">
              <w:rPr>
                <w:noProof/>
                <w:webHidden/>
              </w:rPr>
              <w:tab/>
            </w:r>
            <w:r w:rsidR="00504F9E">
              <w:rPr>
                <w:noProof/>
                <w:webHidden/>
              </w:rPr>
              <w:fldChar w:fldCharType="begin"/>
            </w:r>
            <w:r w:rsidR="00504F9E">
              <w:rPr>
                <w:noProof/>
                <w:webHidden/>
              </w:rPr>
              <w:instrText xml:space="preserve"> PAGEREF _Toc149669820 \h </w:instrText>
            </w:r>
            <w:r w:rsidR="00504F9E">
              <w:rPr>
                <w:noProof/>
                <w:webHidden/>
              </w:rPr>
            </w:r>
            <w:r w:rsidR="00504F9E">
              <w:rPr>
                <w:noProof/>
                <w:webHidden/>
              </w:rPr>
              <w:fldChar w:fldCharType="separate"/>
            </w:r>
            <w:r w:rsidR="00504F9E">
              <w:rPr>
                <w:noProof/>
                <w:webHidden/>
              </w:rPr>
              <w:t>1</w:t>
            </w:r>
            <w:r w:rsidR="00504F9E">
              <w:rPr>
                <w:noProof/>
                <w:webHidden/>
              </w:rPr>
              <w:fldChar w:fldCharType="end"/>
            </w:r>
          </w:hyperlink>
        </w:p>
        <w:p w14:paraId="59C08149" w14:textId="41ED3100" w:rsidR="00504F9E" w:rsidRDefault="00482284">
          <w:pPr>
            <w:pStyle w:val="TOC1"/>
            <w:tabs>
              <w:tab w:val="right" w:leader="dot" w:pos="9061"/>
            </w:tabs>
            <w:rPr>
              <w:rFonts w:asciiTheme="minorHAnsi" w:eastAsiaTheme="minorEastAsia" w:hAnsiTheme="minorHAnsi" w:cstheme="minorBidi"/>
              <w:noProof/>
              <w:kern w:val="2"/>
              <w:sz w:val="21"/>
              <w:szCs w:val="22"/>
            </w:rPr>
          </w:pPr>
          <w:hyperlink w:anchor="_Toc149669821" w:history="1">
            <w:r w:rsidR="00504F9E" w:rsidRPr="00E87487">
              <w:rPr>
                <w:rStyle w:val="a3"/>
                <w:noProof/>
              </w:rPr>
              <w:t>三</w:t>
            </w:r>
            <w:r w:rsidR="00504F9E" w:rsidRPr="00E87487">
              <w:rPr>
                <w:rStyle w:val="a3"/>
                <w:noProof/>
              </w:rPr>
              <w:t xml:space="preserve"> </w:t>
            </w:r>
            <w:r w:rsidR="00504F9E" w:rsidRPr="00E87487">
              <w:rPr>
                <w:rStyle w:val="a3"/>
                <w:noProof/>
              </w:rPr>
              <w:t>中国银行</w:t>
            </w:r>
            <w:r w:rsidR="00504F9E" w:rsidRPr="00E87487">
              <w:rPr>
                <w:rStyle w:val="a3"/>
                <w:noProof/>
              </w:rPr>
              <w:t>APP</w:t>
            </w:r>
            <w:r w:rsidR="00504F9E" w:rsidRPr="00E87487">
              <w:rPr>
                <w:rStyle w:val="a3"/>
                <w:noProof/>
              </w:rPr>
              <w:t>业务系统数据流图</w:t>
            </w:r>
            <w:r w:rsidR="00504F9E">
              <w:rPr>
                <w:noProof/>
                <w:webHidden/>
              </w:rPr>
              <w:tab/>
            </w:r>
            <w:r w:rsidR="00504F9E">
              <w:rPr>
                <w:noProof/>
                <w:webHidden/>
              </w:rPr>
              <w:fldChar w:fldCharType="begin"/>
            </w:r>
            <w:r w:rsidR="00504F9E">
              <w:rPr>
                <w:noProof/>
                <w:webHidden/>
              </w:rPr>
              <w:instrText xml:space="preserve"> PAGEREF _Toc149669821 \h </w:instrText>
            </w:r>
            <w:r w:rsidR="00504F9E">
              <w:rPr>
                <w:noProof/>
                <w:webHidden/>
              </w:rPr>
            </w:r>
            <w:r w:rsidR="00504F9E">
              <w:rPr>
                <w:noProof/>
                <w:webHidden/>
              </w:rPr>
              <w:fldChar w:fldCharType="separate"/>
            </w:r>
            <w:r w:rsidR="00504F9E">
              <w:rPr>
                <w:noProof/>
                <w:webHidden/>
              </w:rPr>
              <w:t>1</w:t>
            </w:r>
            <w:r w:rsidR="00504F9E">
              <w:rPr>
                <w:noProof/>
                <w:webHidden/>
              </w:rPr>
              <w:fldChar w:fldCharType="end"/>
            </w:r>
          </w:hyperlink>
        </w:p>
        <w:p w14:paraId="492CC674" w14:textId="48895DBA" w:rsidR="00504F9E" w:rsidRDefault="00482284">
          <w:pPr>
            <w:pStyle w:val="TOC3"/>
            <w:tabs>
              <w:tab w:val="right" w:leader="dot" w:pos="9061"/>
            </w:tabs>
            <w:rPr>
              <w:rFonts w:asciiTheme="minorHAnsi" w:eastAsiaTheme="minorEastAsia" w:hAnsiTheme="minorHAnsi" w:cstheme="minorBidi"/>
              <w:noProof/>
              <w:kern w:val="2"/>
              <w:sz w:val="21"/>
              <w:szCs w:val="22"/>
            </w:rPr>
          </w:pPr>
          <w:hyperlink w:anchor="_Toc149669822" w:history="1">
            <w:r w:rsidR="00504F9E" w:rsidRPr="00E87487">
              <w:rPr>
                <w:rStyle w:val="a3"/>
                <w:noProof/>
              </w:rPr>
              <w:t xml:space="preserve">1.1 </w:t>
            </w:r>
            <w:r w:rsidR="00504F9E" w:rsidRPr="00E87487">
              <w:rPr>
                <w:rStyle w:val="a3"/>
                <w:noProof/>
              </w:rPr>
              <w:t>账户信息添加</w:t>
            </w:r>
            <w:r w:rsidR="00504F9E">
              <w:rPr>
                <w:noProof/>
                <w:webHidden/>
              </w:rPr>
              <w:tab/>
            </w:r>
            <w:r w:rsidR="00504F9E">
              <w:rPr>
                <w:noProof/>
                <w:webHidden/>
              </w:rPr>
              <w:fldChar w:fldCharType="begin"/>
            </w:r>
            <w:r w:rsidR="00504F9E">
              <w:rPr>
                <w:noProof/>
                <w:webHidden/>
              </w:rPr>
              <w:instrText xml:space="preserve"> PAGEREF _Toc149669822 \h </w:instrText>
            </w:r>
            <w:r w:rsidR="00504F9E">
              <w:rPr>
                <w:noProof/>
                <w:webHidden/>
              </w:rPr>
            </w:r>
            <w:r w:rsidR="00504F9E">
              <w:rPr>
                <w:noProof/>
                <w:webHidden/>
              </w:rPr>
              <w:fldChar w:fldCharType="separate"/>
            </w:r>
            <w:r w:rsidR="00504F9E">
              <w:rPr>
                <w:noProof/>
                <w:webHidden/>
              </w:rPr>
              <w:t>1</w:t>
            </w:r>
            <w:r w:rsidR="00504F9E">
              <w:rPr>
                <w:noProof/>
                <w:webHidden/>
              </w:rPr>
              <w:fldChar w:fldCharType="end"/>
            </w:r>
          </w:hyperlink>
        </w:p>
        <w:p w14:paraId="55C6306C" w14:textId="62A93986" w:rsidR="00504F9E" w:rsidRDefault="00482284">
          <w:pPr>
            <w:pStyle w:val="TOC3"/>
            <w:tabs>
              <w:tab w:val="right" w:leader="dot" w:pos="9061"/>
            </w:tabs>
            <w:rPr>
              <w:rFonts w:asciiTheme="minorHAnsi" w:eastAsiaTheme="minorEastAsia" w:hAnsiTheme="minorHAnsi" w:cstheme="minorBidi"/>
              <w:noProof/>
              <w:kern w:val="2"/>
              <w:sz w:val="21"/>
              <w:szCs w:val="22"/>
            </w:rPr>
          </w:pPr>
          <w:hyperlink w:anchor="_Toc149669823" w:history="1">
            <w:r w:rsidR="00504F9E" w:rsidRPr="00E87487">
              <w:rPr>
                <w:rStyle w:val="a3"/>
                <w:noProof/>
              </w:rPr>
              <w:t xml:space="preserve">1.2 </w:t>
            </w:r>
            <w:r w:rsidR="00504F9E" w:rsidRPr="00E87487">
              <w:rPr>
                <w:rStyle w:val="a3"/>
                <w:noProof/>
              </w:rPr>
              <w:t>账户信息修改</w:t>
            </w:r>
            <w:r w:rsidR="00504F9E">
              <w:rPr>
                <w:noProof/>
                <w:webHidden/>
              </w:rPr>
              <w:tab/>
            </w:r>
            <w:r w:rsidR="00504F9E">
              <w:rPr>
                <w:noProof/>
                <w:webHidden/>
              </w:rPr>
              <w:fldChar w:fldCharType="begin"/>
            </w:r>
            <w:r w:rsidR="00504F9E">
              <w:rPr>
                <w:noProof/>
                <w:webHidden/>
              </w:rPr>
              <w:instrText xml:space="preserve"> PAGEREF _Toc149669823 \h </w:instrText>
            </w:r>
            <w:r w:rsidR="00504F9E">
              <w:rPr>
                <w:noProof/>
                <w:webHidden/>
              </w:rPr>
            </w:r>
            <w:r w:rsidR="00504F9E">
              <w:rPr>
                <w:noProof/>
                <w:webHidden/>
              </w:rPr>
              <w:fldChar w:fldCharType="separate"/>
            </w:r>
            <w:r w:rsidR="00504F9E">
              <w:rPr>
                <w:noProof/>
                <w:webHidden/>
              </w:rPr>
              <w:t>2</w:t>
            </w:r>
            <w:r w:rsidR="00504F9E">
              <w:rPr>
                <w:noProof/>
                <w:webHidden/>
              </w:rPr>
              <w:fldChar w:fldCharType="end"/>
            </w:r>
          </w:hyperlink>
        </w:p>
        <w:p w14:paraId="2F3C88BC" w14:textId="1BFD6279" w:rsidR="00504F9E" w:rsidRDefault="00482284">
          <w:pPr>
            <w:pStyle w:val="TOC3"/>
            <w:tabs>
              <w:tab w:val="right" w:leader="dot" w:pos="9061"/>
            </w:tabs>
            <w:rPr>
              <w:rFonts w:asciiTheme="minorHAnsi" w:eastAsiaTheme="minorEastAsia" w:hAnsiTheme="minorHAnsi" w:cstheme="minorBidi"/>
              <w:noProof/>
              <w:kern w:val="2"/>
              <w:sz w:val="21"/>
              <w:szCs w:val="22"/>
            </w:rPr>
          </w:pPr>
          <w:hyperlink w:anchor="_Toc149669824" w:history="1">
            <w:r w:rsidR="00504F9E" w:rsidRPr="00E87487">
              <w:rPr>
                <w:rStyle w:val="a3"/>
                <w:noProof/>
              </w:rPr>
              <w:t xml:space="preserve">1.3 </w:t>
            </w:r>
            <w:r w:rsidR="00504F9E" w:rsidRPr="00E87487">
              <w:rPr>
                <w:rStyle w:val="a3"/>
                <w:noProof/>
              </w:rPr>
              <w:t>账户信息删除</w:t>
            </w:r>
            <w:r w:rsidR="00504F9E">
              <w:rPr>
                <w:noProof/>
                <w:webHidden/>
              </w:rPr>
              <w:tab/>
            </w:r>
            <w:r w:rsidR="00504F9E">
              <w:rPr>
                <w:noProof/>
                <w:webHidden/>
              </w:rPr>
              <w:fldChar w:fldCharType="begin"/>
            </w:r>
            <w:r w:rsidR="00504F9E">
              <w:rPr>
                <w:noProof/>
                <w:webHidden/>
              </w:rPr>
              <w:instrText xml:space="preserve"> PAGEREF _Toc149669824 \h </w:instrText>
            </w:r>
            <w:r w:rsidR="00504F9E">
              <w:rPr>
                <w:noProof/>
                <w:webHidden/>
              </w:rPr>
            </w:r>
            <w:r w:rsidR="00504F9E">
              <w:rPr>
                <w:noProof/>
                <w:webHidden/>
              </w:rPr>
              <w:fldChar w:fldCharType="separate"/>
            </w:r>
            <w:r w:rsidR="00504F9E">
              <w:rPr>
                <w:noProof/>
                <w:webHidden/>
              </w:rPr>
              <w:t>2</w:t>
            </w:r>
            <w:r w:rsidR="00504F9E">
              <w:rPr>
                <w:noProof/>
                <w:webHidden/>
              </w:rPr>
              <w:fldChar w:fldCharType="end"/>
            </w:r>
          </w:hyperlink>
        </w:p>
        <w:p w14:paraId="4056648C" w14:textId="26000A3E" w:rsidR="00504F9E" w:rsidRDefault="00482284">
          <w:pPr>
            <w:pStyle w:val="TOC1"/>
            <w:tabs>
              <w:tab w:val="right" w:leader="dot" w:pos="9061"/>
            </w:tabs>
            <w:rPr>
              <w:rFonts w:asciiTheme="minorHAnsi" w:eastAsiaTheme="minorEastAsia" w:hAnsiTheme="minorHAnsi" w:cstheme="minorBidi"/>
              <w:noProof/>
              <w:kern w:val="2"/>
              <w:sz w:val="21"/>
              <w:szCs w:val="22"/>
            </w:rPr>
          </w:pPr>
          <w:hyperlink w:anchor="_Toc149669825" w:history="1">
            <w:r w:rsidR="00504F9E" w:rsidRPr="00E87487">
              <w:rPr>
                <w:rStyle w:val="a3"/>
                <w:noProof/>
              </w:rPr>
              <w:t>四</w:t>
            </w:r>
            <w:r w:rsidR="00504F9E" w:rsidRPr="00E87487">
              <w:rPr>
                <w:rStyle w:val="a3"/>
                <w:noProof/>
              </w:rPr>
              <w:t xml:space="preserve"> </w:t>
            </w:r>
            <w:r w:rsidR="00504F9E" w:rsidRPr="00E87487">
              <w:rPr>
                <w:rStyle w:val="a3"/>
                <w:noProof/>
              </w:rPr>
              <w:t>中国银行</w:t>
            </w:r>
            <w:r w:rsidR="00504F9E" w:rsidRPr="00E87487">
              <w:rPr>
                <w:rStyle w:val="a3"/>
                <w:noProof/>
              </w:rPr>
              <w:t>APP</w:t>
            </w:r>
            <w:r w:rsidR="00504F9E" w:rsidRPr="00E87487">
              <w:rPr>
                <w:rStyle w:val="a3"/>
                <w:noProof/>
              </w:rPr>
              <w:t>业务系统原型系统</w:t>
            </w:r>
            <w:r w:rsidR="00504F9E">
              <w:rPr>
                <w:noProof/>
                <w:webHidden/>
              </w:rPr>
              <w:tab/>
            </w:r>
            <w:r w:rsidR="00504F9E">
              <w:rPr>
                <w:noProof/>
                <w:webHidden/>
              </w:rPr>
              <w:fldChar w:fldCharType="begin"/>
            </w:r>
            <w:r w:rsidR="00504F9E">
              <w:rPr>
                <w:noProof/>
                <w:webHidden/>
              </w:rPr>
              <w:instrText xml:space="preserve"> PAGEREF _Toc149669825 \h </w:instrText>
            </w:r>
            <w:r w:rsidR="00504F9E">
              <w:rPr>
                <w:noProof/>
                <w:webHidden/>
              </w:rPr>
            </w:r>
            <w:r w:rsidR="00504F9E">
              <w:rPr>
                <w:noProof/>
                <w:webHidden/>
              </w:rPr>
              <w:fldChar w:fldCharType="separate"/>
            </w:r>
            <w:r w:rsidR="00504F9E">
              <w:rPr>
                <w:noProof/>
                <w:webHidden/>
              </w:rPr>
              <w:t>3</w:t>
            </w:r>
            <w:r w:rsidR="00504F9E">
              <w:rPr>
                <w:noProof/>
                <w:webHidden/>
              </w:rPr>
              <w:fldChar w:fldCharType="end"/>
            </w:r>
          </w:hyperlink>
        </w:p>
        <w:p w14:paraId="4D5C16F1" w14:textId="345ADF7C" w:rsidR="00504F9E" w:rsidRDefault="00482284">
          <w:pPr>
            <w:pStyle w:val="TOC2"/>
            <w:tabs>
              <w:tab w:val="right" w:leader="dot" w:pos="9061"/>
            </w:tabs>
            <w:rPr>
              <w:rFonts w:asciiTheme="minorHAnsi" w:eastAsiaTheme="minorEastAsia" w:hAnsiTheme="minorHAnsi" w:cstheme="minorBidi"/>
              <w:noProof/>
              <w:color w:val="auto"/>
              <w:kern w:val="2"/>
              <w:sz w:val="21"/>
              <w:szCs w:val="22"/>
            </w:rPr>
          </w:pPr>
          <w:hyperlink w:anchor="_Toc149669826" w:history="1">
            <w:r w:rsidR="00504F9E" w:rsidRPr="00E87487">
              <w:rPr>
                <w:rStyle w:val="a3"/>
                <w:noProof/>
              </w:rPr>
              <w:t>1 转账模块原型图设计</w:t>
            </w:r>
            <w:r w:rsidR="00504F9E">
              <w:rPr>
                <w:noProof/>
                <w:webHidden/>
              </w:rPr>
              <w:tab/>
            </w:r>
            <w:r w:rsidR="00504F9E">
              <w:rPr>
                <w:noProof/>
                <w:webHidden/>
              </w:rPr>
              <w:fldChar w:fldCharType="begin"/>
            </w:r>
            <w:r w:rsidR="00504F9E">
              <w:rPr>
                <w:noProof/>
                <w:webHidden/>
              </w:rPr>
              <w:instrText xml:space="preserve"> PAGEREF _Toc149669826 \h </w:instrText>
            </w:r>
            <w:r w:rsidR="00504F9E">
              <w:rPr>
                <w:noProof/>
                <w:webHidden/>
              </w:rPr>
            </w:r>
            <w:r w:rsidR="00504F9E">
              <w:rPr>
                <w:noProof/>
                <w:webHidden/>
              </w:rPr>
              <w:fldChar w:fldCharType="separate"/>
            </w:r>
            <w:r w:rsidR="00504F9E">
              <w:rPr>
                <w:noProof/>
                <w:webHidden/>
              </w:rPr>
              <w:t>3</w:t>
            </w:r>
            <w:r w:rsidR="00504F9E">
              <w:rPr>
                <w:noProof/>
                <w:webHidden/>
              </w:rPr>
              <w:fldChar w:fldCharType="end"/>
            </w:r>
          </w:hyperlink>
        </w:p>
        <w:p w14:paraId="60E8EB59" w14:textId="019664F2" w:rsidR="00504F9E" w:rsidRDefault="00482284">
          <w:pPr>
            <w:pStyle w:val="TOC1"/>
            <w:tabs>
              <w:tab w:val="right" w:leader="dot" w:pos="9061"/>
            </w:tabs>
            <w:rPr>
              <w:rFonts w:asciiTheme="minorHAnsi" w:eastAsiaTheme="minorEastAsia" w:hAnsiTheme="minorHAnsi" w:cstheme="minorBidi"/>
              <w:noProof/>
              <w:kern w:val="2"/>
              <w:sz w:val="21"/>
              <w:szCs w:val="22"/>
            </w:rPr>
          </w:pPr>
          <w:hyperlink w:anchor="_Toc149669827" w:history="1">
            <w:r w:rsidR="00504F9E" w:rsidRPr="00E87487">
              <w:rPr>
                <w:rStyle w:val="a3"/>
                <w:noProof/>
              </w:rPr>
              <w:t>五</w:t>
            </w:r>
            <w:r w:rsidR="00504F9E" w:rsidRPr="00E87487">
              <w:rPr>
                <w:rStyle w:val="a3"/>
                <w:noProof/>
              </w:rPr>
              <w:t xml:space="preserve"> </w:t>
            </w:r>
            <w:r w:rsidR="00504F9E" w:rsidRPr="00E87487">
              <w:rPr>
                <w:rStyle w:val="a3"/>
                <w:noProof/>
              </w:rPr>
              <w:t>实验体会</w:t>
            </w:r>
            <w:r w:rsidR="00504F9E">
              <w:rPr>
                <w:noProof/>
                <w:webHidden/>
              </w:rPr>
              <w:tab/>
            </w:r>
            <w:r w:rsidR="00504F9E">
              <w:rPr>
                <w:noProof/>
                <w:webHidden/>
              </w:rPr>
              <w:fldChar w:fldCharType="begin"/>
            </w:r>
            <w:r w:rsidR="00504F9E">
              <w:rPr>
                <w:noProof/>
                <w:webHidden/>
              </w:rPr>
              <w:instrText xml:space="preserve"> PAGEREF _Toc149669827 \h </w:instrText>
            </w:r>
            <w:r w:rsidR="00504F9E">
              <w:rPr>
                <w:noProof/>
                <w:webHidden/>
              </w:rPr>
            </w:r>
            <w:r w:rsidR="00504F9E">
              <w:rPr>
                <w:noProof/>
                <w:webHidden/>
              </w:rPr>
              <w:fldChar w:fldCharType="separate"/>
            </w:r>
            <w:r w:rsidR="00504F9E">
              <w:rPr>
                <w:noProof/>
                <w:webHidden/>
              </w:rPr>
              <w:t>3</w:t>
            </w:r>
            <w:r w:rsidR="00504F9E">
              <w:rPr>
                <w:noProof/>
                <w:webHidden/>
              </w:rPr>
              <w:fldChar w:fldCharType="end"/>
            </w:r>
          </w:hyperlink>
        </w:p>
        <w:p w14:paraId="3FB8D58B" w14:textId="6299A054" w:rsidR="00CF3CFB" w:rsidRDefault="00CF3CFB">
          <w:r>
            <w:rPr>
              <w:b/>
              <w:bCs/>
              <w:lang w:val="zh-CN"/>
            </w:rPr>
            <w:fldChar w:fldCharType="end"/>
          </w:r>
        </w:p>
      </w:sdtContent>
    </w:sdt>
    <w:p w14:paraId="54F27EF7" w14:textId="77777777" w:rsidR="00A80B4F" w:rsidRDefault="00A80B4F" w:rsidP="00776D51">
      <w:pPr>
        <w:pStyle w:val="Chenmain"/>
        <w:ind w:firstLine="480"/>
        <w:sectPr w:rsidR="00A80B4F" w:rsidSect="00BC4898">
          <w:footerReference w:type="default" r:id="rId8"/>
          <w:pgSz w:w="11907" w:h="16840"/>
          <w:pgMar w:top="1418" w:right="1418" w:bottom="1418" w:left="1418" w:header="851" w:footer="992" w:gutter="0"/>
          <w:pgNumType w:start="1"/>
          <w:cols w:space="720"/>
          <w:docGrid w:type="lines" w:linePitch="312"/>
        </w:sectPr>
      </w:pPr>
    </w:p>
    <w:p w14:paraId="5AC13324" w14:textId="5F28F460" w:rsidR="00362874" w:rsidRDefault="00362874" w:rsidP="00362874">
      <w:pPr>
        <w:pStyle w:val="Chen1"/>
      </w:pPr>
      <w:bookmarkStart w:id="0" w:name="_Toc149669818"/>
      <w:r w:rsidRPr="009D12BB">
        <w:rPr>
          <w:rFonts w:hint="eastAsia"/>
        </w:rPr>
        <w:lastRenderedPageBreak/>
        <w:t>数据流图和原型界面数目统计</w:t>
      </w:r>
      <w:bookmarkEnd w:id="0"/>
    </w:p>
    <w:tbl>
      <w:tblPr>
        <w:tblStyle w:val="a9"/>
        <w:tblpPr w:leftFromText="180" w:rightFromText="180" w:vertAnchor="page" w:horzAnchor="margin" w:tblpY="2149"/>
        <w:tblW w:w="0" w:type="auto"/>
        <w:tblLook w:val="04A0" w:firstRow="1" w:lastRow="0" w:firstColumn="1" w:lastColumn="0" w:noHBand="0" w:noVBand="1"/>
      </w:tblPr>
      <w:tblGrid>
        <w:gridCol w:w="2765"/>
        <w:gridCol w:w="2765"/>
        <w:gridCol w:w="2766"/>
      </w:tblGrid>
      <w:tr w:rsidR="00CF3CFB" w14:paraId="38C5A97E" w14:textId="77777777" w:rsidTr="00CF3CFB">
        <w:tc>
          <w:tcPr>
            <w:tcW w:w="2765" w:type="dxa"/>
            <w:tcBorders>
              <w:tl2br w:val="single" w:sz="4" w:space="0" w:color="auto"/>
            </w:tcBorders>
          </w:tcPr>
          <w:p w14:paraId="5C3AC7C7" w14:textId="77777777" w:rsidR="00CF3CFB" w:rsidRPr="00240906" w:rsidRDefault="00CF3CFB" w:rsidP="00CF3CFB">
            <w:pPr>
              <w:tabs>
                <w:tab w:val="right" w:pos="2549"/>
              </w:tabs>
              <w:jc w:val="center"/>
            </w:pPr>
            <w:r>
              <w:rPr>
                <w:rFonts w:hint="eastAsia"/>
              </w:rPr>
              <w:t>类型</w:t>
            </w:r>
            <w:r>
              <w:tab/>
            </w:r>
            <w:r>
              <w:rPr>
                <w:rFonts w:hint="eastAsia"/>
              </w:rPr>
              <w:t>数量</w:t>
            </w:r>
          </w:p>
        </w:tc>
        <w:tc>
          <w:tcPr>
            <w:tcW w:w="2765" w:type="dxa"/>
          </w:tcPr>
          <w:p w14:paraId="560F14A7" w14:textId="77777777" w:rsidR="00CF3CFB" w:rsidRDefault="00CF3CFB" w:rsidP="00CF3CFB">
            <w:r>
              <w:rPr>
                <w:rFonts w:hint="eastAsia"/>
              </w:rPr>
              <w:t>图形数量</w:t>
            </w:r>
          </w:p>
        </w:tc>
        <w:tc>
          <w:tcPr>
            <w:tcW w:w="2766" w:type="dxa"/>
          </w:tcPr>
          <w:p w14:paraId="1B983212" w14:textId="77777777" w:rsidR="00CF3CFB" w:rsidRDefault="00CF3CFB" w:rsidP="00CF3CFB">
            <w:r>
              <w:rPr>
                <w:rFonts w:hint="eastAsia"/>
              </w:rPr>
              <w:t>加工数量</w:t>
            </w:r>
          </w:p>
        </w:tc>
      </w:tr>
      <w:tr w:rsidR="00CF3CFB" w14:paraId="26AE876D" w14:textId="77777777" w:rsidTr="00CF3CFB">
        <w:tc>
          <w:tcPr>
            <w:tcW w:w="2765" w:type="dxa"/>
          </w:tcPr>
          <w:p w14:paraId="12040F28" w14:textId="77777777" w:rsidR="00CF3CFB" w:rsidRDefault="00CF3CFB" w:rsidP="00CF3CFB">
            <w:r>
              <w:rPr>
                <w:rFonts w:hint="eastAsia"/>
              </w:rPr>
              <w:t>数据流图</w:t>
            </w:r>
          </w:p>
        </w:tc>
        <w:tc>
          <w:tcPr>
            <w:tcW w:w="2765" w:type="dxa"/>
          </w:tcPr>
          <w:p w14:paraId="40C636D7" w14:textId="59E77E76" w:rsidR="00CF3CFB" w:rsidRDefault="00544760" w:rsidP="00CF3CFB">
            <w:r>
              <w:t>3</w:t>
            </w:r>
          </w:p>
        </w:tc>
        <w:tc>
          <w:tcPr>
            <w:tcW w:w="2766" w:type="dxa"/>
            <w:tcBorders>
              <w:bottom w:val="single" w:sz="4" w:space="0" w:color="auto"/>
            </w:tcBorders>
          </w:tcPr>
          <w:p w14:paraId="0F32B09F" w14:textId="20EB50F5" w:rsidR="00CF3CFB" w:rsidRDefault="00544760" w:rsidP="00CF3CFB">
            <w:r>
              <w:rPr>
                <w:rFonts w:hint="eastAsia"/>
              </w:rPr>
              <w:t>3</w:t>
            </w:r>
          </w:p>
        </w:tc>
      </w:tr>
      <w:tr w:rsidR="00CF3CFB" w14:paraId="3C92EA34" w14:textId="77777777" w:rsidTr="00CF3CFB">
        <w:tc>
          <w:tcPr>
            <w:tcW w:w="2765" w:type="dxa"/>
          </w:tcPr>
          <w:p w14:paraId="108E14E7" w14:textId="77777777" w:rsidR="00CF3CFB" w:rsidRDefault="00CF3CFB" w:rsidP="00CF3CFB">
            <w:r>
              <w:rPr>
                <w:rFonts w:hint="eastAsia"/>
              </w:rPr>
              <w:t>原型</w:t>
            </w:r>
          </w:p>
        </w:tc>
        <w:tc>
          <w:tcPr>
            <w:tcW w:w="2765" w:type="dxa"/>
          </w:tcPr>
          <w:p w14:paraId="35C48D27" w14:textId="26D7B258" w:rsidR="00CF3CFB" w:rsidRDefault="00544760" w:rsidP="00CF3CFB">
            <w:r>
              <w:t>3</w:t>
            </w:r>
          </w:p>
        </w:tc>
        <w:tc>
          <w:tcPr>
            <w:tcW w:w="2766" w:type="dxa"/>
            <w:tcBorders>
              <w:tl2br w:val="single" w:sz="4" w:space="0" w:color="auto"/>
            </w:tcBorders>
          </w:tcPr>
          <w:p w14:paraId="5067E397" w14:textId="77777777" w:rsidR="00CF3CFB" w:rsidRDefault="00CF3CFB" w:rsidP="00CF3CFB"/>
        </w:tc>
      </w:tr>
    </w:tbl>
    <w:p w14:paraId="0D51B1F9" w14:textId="6BD43D1E" w:rsidR="00362874" w:rsidRDefault="00362874" w:rsidP="00362874">
      <w:pPr>
        <w:pStyle w:val="Chenmain"/>
        <w:ind w:firstLineChars="0" w:firstLine="0"/>
      </w:pPr>
    </w:p>
    <w:p w14:paraId="48398628" w14:textId="61DC99DA" w:rsidR="00362874" w:rsidRDefault="00362874" w:rsidP="00362874">
      <w:pPr>
        <w:pStyle w:val="Chenmain"/>
        <w:ind w:firstLineChars="0" w:firstLine="0"/>
      </w:pPr>
    </w:p>
    <w:p w14:paraId="67071A8F" w14:textId="1692BC0A" w:rsidR="00362874" w:rsidRDefault="00362874" w:rsidP="00362874">
      <w:pPr>
        <w:pStyle w:val="Chenmain"/>
        <w:ind w:firstLineChars="0" w:firstLine="0"/>
      </w:pPr>
    </w:p>
    <w:p w14:paraId="1644882E" w14:textId="5E28F732" w:rsidR="00362874" w:rsidRDefault="00362874" w:rsidP="00362874">
      <w:pPr>
        <w:pStyle w:val="Chenmain"/>
        <w:ind w:firstLineChars="0" w:firstLine="0"/>
      </w:pPr>
    </w:p>
    <w:p w14:paraId="64A012A0" w14:textId="6BF77FAE" w:rsidR="00362874" w:rsidRDefault="00362874" w:rsidP="00362874">
      <w:pPr>
        <w:pStyle w:val="Chenmain"/>
        <w:ind w:firstLineChars="0" w:firstLine="0"/>
      </w:pPr>
    </w:p>
    <w:p w14:paraId="40D40DF0" w14:textId="1BC1B4D0" w:rsidR="007F3D37" w:rsidRDefault="002525BD" w:rsidP="007F3D37">
      <w:pPr>
        <w:pStyle w:val="Chen1"/>
      </w:pPr>
      <w:bookmarkStart w:id="1" w:name="_Toc149669819"/>
      <w:r>
        <w:rPr>
          <w:rFonts w:hint="eastAsia"/>
        </w:rPr>
        <w:t>中国银行</w:t>
      </w:r>
      <w:r>
        <w:rPr>
          <w:rFonts w:hint="eastAsia"/>
        </w:rPr>
        <w:t>A</w:t>
      </w:r>
      <w:r>
        <w:t>PP</w:t>
      </w:r>
      <w:r w:rsidRPr="009D12BB">
        <w:t>业务系统需求分析</w:t>
      </w:r>
      <w:bookmarkEnd w:id="1"/>
      <w:r w:rsidR="007F3D37">
        <w:rPr>
          <w:rFonts w:hint="eastAsia"/>
        </w:rPr>
        <w:t xml:space="preserve"> </w:t>
      </w:r>
    </w:p>
    <w:p w14:paraId="6311F2C3" w14:textId="7410C631" w:rsidR="007F3D37" w:rsidRDefault="007F3D37" w:rsidP="007F3D37">
      <w:pPr>
        <w:pStyle w:val="Chen1"/>
        <w:numPr>
          <w:ilvl w:val="0"/>
          <w:numId w:val="0"/>
        </w:numPr>
      </w:pPr>
      <w:bookmarkStart w:id="2" w:name="_Toc149669820"/>
      <w:r>
        <w:rPr>
          <w:rFonts w:hint="eastAsia"/>
        </w:rPr>
        <w:t>1</w:t>
      </w:r>
      <w:r>
        <w:rPr>
          <w:rFonts w:hint="eastAsia"/>
        </w:rPr>
        <w:t>系统目标</w:t>
      </w:r>
      <w:bookmarkEnd w:id="2"/>
    </w:p>
    <w:p w14:paraId="22234C71" w14:textId="6D724B0A" w:rsidR="007F3D37" w:rsidRPr="007F3D37" w:rsidRDefault="007F3D37" w:rsidP="007F3D37">
      <w:pPr>
        <w:rPr>
          <w:sz w:val="24"/>
        </w:rPr>
      </w:pPr>
      <w:r w:rsidRPr="007F3D37">
        <w:rPr>
          <w:rFonts w:hint="eastAsia"/>
          <w:sz w:val="24"/>
        </w:rPr>
        <w:t>中国银行</w:t>
      </w:r>
      <w:r w:rsidRPr="007F3D37">
        <w:rPr>
          <w:rFonts w:hint="eastAsia"/>
          <w:sz w:val="24"/>
        </w:rPr>
        <w:t>APP</w:t>
      </w:r>
      <w:r w:rsidRPr="007F3D37">
        <w:rPr>
          <w:rFonts w:hint="eastAsia"/>
          <w:sz w:val="24"/>
        </w:rPr>
        <w:t>收付款及账户管理系统旨在满足用户的日常业务需求，使用户能够方便地进行转账、收付款、扫码和账户管理等操作。系统具有以下目标和特点：</w:t>
      </w:r>
    </w:p>
    <w:p w14:paraId="6E27D72A" w14:textId="2DF3D5E3" w:rsidR="007F3D37" w:rsidRPr="007F3D37" w:rsidRDefault="007F3D37" w:rsidP="007F3D37">
      <w:pPr>
        <w:rPr>
          <w:sz w:val="24"/>
        </w:rPr>
      </w:pPr>
      <w:r w:rsidRPr="007F3D37">
        <w:rPr>
          <w:rFonts w:hint="eastAsia"/>
          <w:sz w:val="24"/>
        </w:rPr>
        <w:t xml:space="preserve">1. </w:t>
      </w:r>
      <w:r w:rsidRPr="007F3D37">
        <w:rPr>
          <w:rFonts w:hint="eastAsia"/>
          <w:sz w:val="24"/>
        </w:rPr>
        <w:t>界面简洁：系统界面设计简洁，操作方便，用户能够快速完成操作，减少时间浪费。系统响应时间短，流畅性好，提升用户体验。</w:t>
      </w:r>
    </w:p>
    <w:p w14:paraId="1EE3A794" w14:textId="7E613E67" w:rsidR="007F3D37" w:rsidRPr="007F3D37" w:rsidRDefault="007F3D37" w:rsidP="007F3D37">
      <w:pPr>
        <w:rPr>
          <w:sz w:val="24"/>
        </w:rPr>
      </w:pPr>
      <w:r w:rsidRPr="007F3D37">
        <w:rPr>
          <w:rFonts w:hint="eastAsia"/>
          <w:sz w:val="24"/>
        </w:rPr>
        <w:t xml:space="preserve">2. </w:t>
      </w:r>
      <w:r w:rsidRPr="007F3D37">
        <w:rPr>
          <w:rFonts w:hint="eastAsia"/>
          <w:sz w:val="24"/>
        </w:rPr>
        <w:t>可扩展性和灵活性：系统具有良好的可扩展性，方便进行系统升级和维护。系统设计灵活，能够适应不断变化的业务需求和技术环境。</w:t>
      </w:r>
    </w:p>
    <w:p w14:paraId="12BD7AD7" w14:textId="73A3E68F" w:rsidR="007F3D37" w:rsidRPr="007F3D37" w:rsidRDefault="007F3D37" w:rsidP="007F3D37">
      <w:pPr>
        <w:rPr>
          <w:sz w:val="24"/>
        </w:rPr>
      </w:pPr>
      <w:r w:rsidRPr="007F3D37">
        <w:rPr>
          <w:rFonts w:hint="eastAsia"/>
          <w:sz w:val="24"/>
        </w:rPr>
        <w:t xml:space="preserve">3. </w:t>
      </w:r>
      <w:r w:rsidRPr="007F3D37">
        <w:rPr>
          <w:rFonts w:hint="eastAsia"/>
          <w:sz w:val="24"/>
        </w:rPr>
        <w:t>强大的适应性：系统能够应对各种突发情况，确保数据的完整性和可靠性。系统具备稳定性和容错性，能够有效应对意外情况，保障用户和银行的利益。</w:t>
      </w:r>
    </w:p>
    <w:p w14:paraId="48A586D7" w14:textId="2CFB9F95" w:rsidR="007F3D37" w:rsidRPr="007F3D37" w:rsidRDefault="007F3D37" w:rsidP="007F3D37">
      <w:pPr>
        <w:rPr>
          <w:sz w:val="24"/>
        </w:rPr>
      </w:pPr>
      <w:r w:rsidRPr="007F3D37">
        <w:rPr>
          <w:rFonts w:hint="eastAsia"/>
          <w:sz w:val="24"/>
        </w:rPr>
        <w:t xml:space="preserve">4. </w:t>
      </w:r>
      <w:r w:rsidRPr="007F3D37">
        <w:rPr>
          <w:rFonts w:hint="eastAsia"/>
          <w:sz w:val="24"/>
        </w:rPr>
        <w:t>高安全性：系统具备高度的安全性，确保用户操作过程的安全。采用多层次的安全措施，包括身份验证、数据加密和防止欺诈等功能，保护用户的资金和个人信息安全。</w:t>
      </w:r>
    </w:p>
    <w:p w14:paraId="4C25DDB6" w14:textId="426C35A1" w:rsidR="007F3D37" w:rsidRPr="007F3D37" w:rsidRDefault="007F3D37" w:rsidP="007F3D37">
      <w:pPr>
        <w:rPr>
          <w:rFonts w:ascii="等线" w:eastAsia="黑体" w:hAnsi="等线"/>
          <w:sz w:val="30"/>
        </w:rPr>
      </w:pPr>
      <w:r w:rsidRPr="007F3D37">
        <w:rPr>
          <w:rFonts w:ascii="等线" w:eastAsia="黑体" w:hAnsi="等线"/>
          <w:sz w:val="30"/>
        </w:rPr>
        <w:t xml:space="preserve">2 </w:t>
      </w:r>
      <w:r w:rsidRPr="007F3D37">
        <w:rPr>
          <w:rFonts w:ascii="等线" w:eastAsia="黑体" w:hAnsi="等线"/>
          <w:sz w:val="30"/>
        </w:rPr>
        <w:t>需求划分</w:t>
      </w:r>
    </w:p>
    <w:p w14:paraId="61CCA62A" w14:textId="75446581" w:rsidR="007F3D37" w:rsidRPr="007F3D37" w:rsidRDefault="007F3D37" w:rsidP="007F3D37">
      <w:pPr>
        <w:rPr>
          <w:sz w:val="24"/>
        </w:rPr>
      </w:pPr>
      <w:r w:rsidRPr="007F3D37">
        <w:rPr>
          <w:rFonts w:hint="eastAsia"/>
          <w:sz w:val="24"/>
        </w:rPr>
        <w:t>中国银行</w:t>
      </w:r>
      <w:r w:rsidRPr="007F3D37">
        <w:rPr>
          <w:rFonts w:hint="eastAsia"/>
          <w:sz w:val="24"/>
        </w:rPr>
        <w:t>APP</w:t>
      </w:r>
      <w:r w:rsidRPr="007F3D37">
        <w:rPr>
          <w:rFonts w:hint="eastAsia"/>
          <w:sz w:val="24"/>
        </w:rPr>
        <w:t>收付款及账户管理系统的主要功能包括：</w:t>
      </w:r>
    </w:p>
    <w:p w14:paraId="0449260A" w14:textId="5BF6FAAD" w:rsidR="007F3D37" w:rsidRPr="007F3D37" w:rsidRDefault="007F3D37" w:rsidP="007F3D37">
      <w:pPr>
        <w:rPr>
          <w:sz w:val="24"/>
        </w:rPr>
      </w:pPr>
      <w:r w:rsidRPr="007F3D37">
        <w:rPr>
          <w:rFonts w:hint="eastAsia"/>
          <w:sz w:val="24"/>
        </w:rPr>
        <w:t xml:space="preserve">1. </w:t>
      </w:r>
      <w:r w:rsidRPr="007F3D37">
        <w:rPr>
          <w:rFonts w:hint="eastAsia"/>
          <w:sz w:val="24"/>
        </w:rPr>
        <w:t>账户管理：用户可以添加、查询、修改和删除账户基本信息的申请，系统会审查并执行相应操作，并及时通知用户。</w:t>
      </w:r>
    </w:p>
    <w:p w14:paraId="44D805DC" w14:textId="63B76D00" w:rsidR="007F3D37" w:rsidRPr="007F3D37" w:rsidRDefault="007F3D37" w:rsidP="007F3D37">
      <w:pPr>
        <w:rPr>
          <w:sz w:val="24"/>
        </w:rPr>
      </w:pPr>
      <w:r w:rsidRPr="007F3D37">
        <w:rPr>
          <w:rFonts w:hint="eastAsia"/>
          <w:sz w:val="24"/>
        </w:rPr>
        <w:t xml:space="preserve">2. </w:t>
      </w:r>
      <w:r w:rsidRPr="007F3D37">
        <w:rPr>
          <w:rFonts w:hint="eastAsia"/>
          <w:sz w:val="24"/>
        </w:rPr>
        <w:t>生成收款码：用户可以生成收款码，系统根据用户账户信息生成相应的收款码，方便他人扫码付款。</w:t>
      </w:r>
    </w:p>
    <w:p w14:paraId="0E8FDC8B" w14:textId="0EDD89B2" w:rsidR="007F3D37" w:rsidRPr="007F3D37" w:rsidRDefault="007F3D37" w:rsidP="007F3D37">
      <w:pPr>
        <w:rPr>
          <w:sz w:val="24"/>
        </w:rPr>
      </w:pPr>
      <w:r w:rsidRPr="007F3D37">
        <w:rPr>
          <w:rFonts w:hint="eastAsia"/>
          <w:sz w:val="24"/>
        </w:rPr>
        <w:t xml:space="preserve">3. </w:t>
      </w:r>
      <w:r w:rsidRPr="007F3D37">
        <w:rPr>
          <w:rFonts w:hint="eastAsia"/>
          <w:sz w:val="24"/>
        </w:rPr>
        <w:t>生成付款码：用户可以生成付款码，系统根据用户账户信息生成相应的付款码，方便扫码支付。</w:t>
      </w:r>
    </w:p>
    <w:p w14:paraId="3773D885" w14:textId="63F82C55" w:rsidR="007F3D37" w:rsidRPr="007F3D37" w:rsidRDefault="007F3D37" w:rsidP="007F3D37">
      <w:pPr>
        <w:rPr>
          <w:sz w:val="24"/>
        </w:rPr>
      </w:pPr>
      <w:r w:rsidRPr="007F3D37">
        <w:rPr>
          <w:rFonts w:hint="eastAsia"/>
          <w:sz w:val="24"/>
        </w:rPr>
        <w:t xml:space="preserve">4. </w:t>
      </w:r>
      <w:r w:rsidRPr="007F3D37">
        <w:rPr>
          <w:rFonts w:hint="eastAsia"/>
          <w:sz w:val="24"/>
        </w:rPr>
        <w:t>扫码：用户可以使用系统扫描二维码，系统会核验用户身份和检查动态码的有效期，如果通过验证，系统将执行相应操作，并更新流水信息，同时通知用户操作结果。</w:t>
      </w:r>
    </w:p>
    <w:p w14:paraId="0AC7BF56" w14:textId="42C99B56" w:rsidR="007F3D37" w:rsidRPr="007F3D37" w:rsidRDefault="007F3D37" w:rsidP="007F3D37">
      <w:pPr>
        <w:rPr>
          <w:sz w:val="24"/>
        </w:rPr>
      </w:pPr>
      <w:r w:rsidRPr="007F3D37">
        <w:rPr>
          <w:rFonts w:hint="eastAsia"/>
          <w:sz w:val="24"/>
        </w:rPr>
        <w:t xml:space="preserve">5. </w:t>
      </w:r>
      <w:r w:rsidRPr="007F3D37">
        <w:rPr>
          <w:rFonts w:hint="eastAsia"/>
          <w:sz w:val="24"/>
        </w:rPr>
        <w:t>转账：用户可以发起转账申请，系统会根据申请类型进行审查，并执行相应的转账操作。转账完成后，系统会更新流水信息，并及时通知用户转账结果。</w:t>
      </w:r>
    </w:p>
    <w:p w14:paraId="32C5F488" w14:textId="4B58FFA5" w:rsidR="007F3D37" w:rsidRPr="007F3D37" w:rsidRDefault="007F3D37" w:rsidP="007F3D37">
      <w:pPr>
        <w:rPr>
          <w:sz w:val="24"/>
        </w:rPr>
      </w:pPr>
      <w:r w:rsidRPr="007F3D37">
        <w:rPr>
          <w:rFonts w:hint="eastAsia"/>
          <w:sz w:val="24"/>
        </w:rPr>
        <w:t xml:space="preserve">6. </w:t>
      </w:r>
      <w:r w:rsidRPr="007F3D37">
        <w:rPr>
          <w:rFonts w:hint="eastAsia"/>
          <w:sz w:val="24"/>
        </w:rPr>
        <w:t>查询转账记录：用户可以查询转账记录，系统会根据用户的请求查询流水数据库，并将查询结果通知用户。</w:t>
      </w:r>
    </w:p>
    <w:p w14:paraId="1F5AC3DE" w14:textId="6F42C312" w:rsidR="007F3D37" w:rsidRPr="007F3D37" w:rsidRDefault="007F3D37" w:rsidP="007F3D37">
      <w:pPr>
        <w:rPr>
          <w:sz w:val="24"/>
        </w:rPr>
      </w:pPr>
      <w:r w:rsidRPr="007F3D37">
        <w:rPr>
          <w:rFonts w:hint="eastAsia"/>
          <w:sz w:val="24"/>
        </w:rPr>
        <w:t>以上是中国银行</w:t>
      </w:r>
      <w:r w:rsidRPr="007F3D37">
        <w:rPr>
          <w:rFonts w:hint="eastAsia"/>
          <w:sz w:val="24"/>
        </w:rPr>
        <w:t>APP</w:t>
      </w:r>
      <w:r w:rsidRPr="007F3D37">
        <w:rPr>
          <w:rFonts w:hint="eastAsia"/>
          <w:sz w:val="24"/>
        </w:rPr>
        <w:t>收付款及账户管理系统的主要功能和特点，旨在提供便捷、安全、高效的服务，满足用户的日常金融需求。</w:t>
      </w:r>
    </w:p>
    <w:p w14:paraId="6B3105DD" w14:textId="4B8F2CE8" w:rsidR="00362874" w:rsidRDefault="002525BD" w:rsidP="00362874">
      <w:pPr>
        <w:pStyle w:val="Chen1"/>
      </w:pPr>
      <w:bookmarkStart w:id="3" w:name="_Toc90059335"/>
      <w:bookmarkStart w:id="4" w:name="_Toc149669821"/>
      <w:r>
        <w:rPr>
          <w:rFonts w:hint="eastAsia"/>
        </w:rPr>
        <w:t>中国银行</w:t>
      </w:r>
      <w:r>
        <w:rPr>
          <w:rFonts w:hint="eastAsia"/>
        </w:rPr>
        <w:t>A</w:t>
      </w:r>
      <w:r>
        <w:t>PP</w:t>
      </w:r>
      <w:r w:rsidRPr="009D12BB">
        <w:t>业务系统数据流图</w:t>
      </w:r>
      <w:bookmarkEnd w:id="3"/>
      <w:bookmarkEnd w:id="4"/>
    </w:p>
    <w:p w14:paraId="3F9E373F" w14:textId="56E7635B" w:rsidR="00285AB0" w:rsidRPr="00285AB0" w:rsidRDefault="00285AB0" w:rsidP="00285AB0">
      <w:pPr>
        <w:pStyle w:val="Chen3"/>
        <w:spacing w:before="156"/>
      </w:pPr>
      <w:bookmarkStart w:id="5" w:name="_Toc149669822"/>
      <w:r>
        <w:rPr>
          <w:rFonts w:hint="eastAsia"/>
        </w:rPr>
        <w:t>账户信息添加</w:t>
      </w:r>
      <w:bookmarkEnd w:id="5"/>
    </w:p>
    <w:p w14:paraId="39552C68" w14:textId="0A76E052" w:rsidR="00285AB0" w:rsidRDefault="00285AB0" w:rsidP="00285AB0">
      <w:pPr>
        <w:pStyle w:val="Chenmain"/>
        <w:ind w:firstLine="480"/>
      </w:pPr>
      <w:r>
        <w:rPr>
          <w:rFonts w:hint="eastAsia"/>
        </w:rPr>
        <w:lastRenderedPageBreak/>
        <w:t>用户提出添加信息请求。中国银行</w:t>
      </w:r>
      <w:r>
        <w:rPr>
          <w:rFonts w:hint="eastAsia"/>
        </w:rPr>
        <w:t>A</w:t>
      </w:r>
      <w:r>
        <w:t>PP</w:t>
      </w:r>
      <w:r>
        <w:rPr>
          <w:rFonts w:hint="eastAsia"/>
        </w:rPr>
        <w:t>会审查有效性并进行安全工具验证。验证通过后会更新账户信息数据库，并将结果通知用户。</w:t>
      </w:r>
    </w:p>
    <w:p w14:paraId="0F575585" w14:textId="52CC6880" w:rsidR="00C63750" w:rsidRDefault="00D410CB" w:rsidP="00285AB0">
      <w:pPr>
        <w:pStyle w:val="Chenmain"/>
        <w:ind w:firstLineChars="0" w:firstLine="0"/>
        <w:jc w:val="center"/>
      </w:pPr>
      <w:r>
        <w:object w:dxaOrig="9001" w:dyaOrig="4110" w14:anchorId="66EFA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205.8pt" o:ole="">
            <v:imagedata r:id="rId9" o:title=""/>
          </v:shape>
          <o:OLEObject Type="Embed" ProgID="Visio.Drawing.15" ShapeID="_x0000_i1025" DrawAspect="Content" ObjectID="_1760283008" r:id="rId10"/>
        </w:object>
      </w:r>
    </w:p>
    <w:p w14:paraId="5FDB619F" w14:textId="185FF2BC" w:rsidR="00285AB0" w:rsidRDefault="009679BF" w:rsidP="00285AB0">
      <w:pPr>
        <w:pStyle w:val="table"/>
      </w:pPr>
      <w:r>
        <w:rPr>
          <w:rFonts w:hint="eastAsia"/>
        </w:rPr>
        <w:t>图</w:t>
      </w:r>
      <w:r>
        <w:t>3-</w:t>
      </w:r>
      <w:r w:rsidR="007F3D37">
        <w:t>1</w:t>
      </w:r>
      <w:r>
        <w:t xml:space="preserve"> </w:t>
      </w:r>
      <w:r w:rsidR="00285AB0">
        <w:t>DFD</w:t>
      </w:r>
      <w:r w:rsidR="00285AB0">
        <w:rPr>
          <w:rFonts w:hint="eastAsia"/>
        </w:rPr>
        <w:t>—账户信息添加</w:t>
      </w:r>
    </w:p>
    <w:p w14:paraId="1D0ECC81" w14:textId="1AB3A75F" w:rsidR="00285AB0" w:rsidRDefault="00285AB0" w:rsidP="00285AB0">
      <w:pPr>
        <w:pStyle w:val="Chen3"/>
        <w:spacing w:before="156"/>
      </w:pPr>
      <w:bookmarkStart w:id="6" w:name="_Toc149669823"/>
      <w:r>
        <w:rPr>
          <w:rFonts w:hint="eastAsia"/>
        </w:rPr>
        <w:t>账户信息修改</w:t>
      </w:r>
      <w:bookmarkEnd w:id="6"/>
    </w:p>
    <w:p w14:paraId="6119D62A" w14:textId="1263E32C" w:rsidR="00285AB0" w:rsidRPr="00B22F76" w:rsidRDefault="00285AB0" w:rsidP="00285AB0">
      <w:pPr>
        <w:pStyle w:val="Chenmain"/>
        <w:ind w:firstLine="480"/>
      </w:pPr>
      <w:r>
        <w:rPr>
          <w:rFonts w:hint="eastAsia"/>
        </w:rPr>
        <w:t>用户提出修改信息请求。中国银行</w:t>
      </w:r>
      <w:r>
        <w:rPr>
          <w:rFonts w:hint="eastAsia"/>
        </w:rPr>
        <w:t>A</w:t>
      </w:r>
      <w:r>
        <w:t>PP</w:t>
      </w:r>
      <w:r>
        <w:rPr>
          <w:rFonts w:hint="eastAsia"/>
        </w:rPr>
        <w:t>会审查有效性并进行安全工具验证。验证通过后会更新账户信息数据库，并将结果通知用户。</w:t>
      </w:r>
    </w:p>
    <w:p w14:paraId="0541961A" w14:textId="0782541E" w:rsidR="00285AB0" w:rsidRDefault="00D410CB" w:rsidP="00285AB0">
      <w:pPr>
        <w:pStyle w:val="Chenmain"/>
        <w:ind w:firstLineChars="0" w:firstLine="0"/>
        <w:jc w:val="center"/>
      </w:pPr>
      <w:r w:rsidRPr="00285AB0">
        <w:object w:dxaOrig="9001" w:dyaOrig="4110" w14:anchorId="5D3A98D2">
          <v:shape id="_x0000_i1026" type="#_x0000_t75" style="width:449.65pt;height:205.8pt" o:ole="">
            <v:imagedata r:id="rId11" o:title=""/>
          </v:shape>
          <o:OLEObject Type="Embed" ProgID="Visio.Drawing.15" ShapeID="_x0000_i1026" DrawAspect="Content" ObjectID="_1760283009" r:id="rId12"/>
        </w:object>
      </w:r>
    </w:p>
    <w:p w14:paraId="5E4B6262" w14:textId="1521944E" w:rsidR="009679BF" w:rsidRDefault="009679BF" w:rsidP="009679BF">
      <w:pPr>
        <w:pStyle w:val="table"/>
      </w:pPr>
      <w:r>
        <w:rPr>
          <w:rFonts w:hint="eastAsia"/>
        </w:rPr>
        <w:t>图</w:t>
      </w:r>
      <w:r>
        <w:rPr>
          <w:rFonts w:hint="eastAsia"/>
        </w:rPr>
        <w:t>3</w:t>
      </w:r>
      <w:r>
        <w:t>-</w:t>
      </w:r>
      <w:r w:rsidR="007F3D37">
        <w:t>2</w:t>
      </w:r>
      <w:r>
        <w:t xml:space="preserve"> DFD</w:t>
      </w:r>
      <w:r>
        <w:rPr>
          <w:rFonts w:hint="eastAsia"/>
        </w:rPr>
        <w:t>—账户信息修改</w:t>
      </w:r>
    </w:p>
    <w:p w14:paraId="2643EF18" w14:textId="1A48408A" w:rsidR="00285AB0" w:rsidRDefault="00285AB0" w:rsidP="00285AB0">
      <w:pPr>
        <w:pStyle w:val="Chen3"/>
        <w:spacing w:before="156"/>
      </w:pPr>
      <w:bookmarkStart w:id="7" w:name="_Toc149669824"/>
      <w:r>
        <w:rPr>
          <w:rFonts w:hint="eastAsia"/>
        </w:rPr>
        <w:t>账户信息删除</w:t>
      </w:r>
      <w:bookmarkEnd w:id="7"/>
    </w:p>
    <w:p w14:paraId="60E0AFEB" w14:textId="359DE2F7" w:rsidR="00285AB0" w:rsidRDefault="00285AB0" w:rsidP="00285AB0">
      <w:pPr>
        <w:pStyle w:val="Chenmain"/>
        <w:ind w:firstLine="480"/>
      </w:pPr>
      <w:r>
        <w:rPr>
          <w:rFonts w:hint="eastAsia"/>
        </w:rPr>
        <w:t>用户提出删除信息请求。中国银行</w:t>
      </w:r>
      <w:r>
        <w:rPr>
          <w:rFonts w:hint="eastAsia"/>
        </w:rPr>
        <w:t>A</w:t>
      </w:r>
      <w:r>
        <w:t>PP</w:t>
      </w:r>
      <w:r>
        <w:rPr>
          <w:rFonts w:hint="eastAsia"/>
        </w:rPr>
        <w:t>会进行安全工具验证。验证通过后会更新账户信息数据库，并将结果通知用户。</w:t>
      </w:r>
    </w:p>
    <w:p w14:paraId="6F5D086D" w14:textId="25D36B1E" w:rsidR="00285AB0" w:rsidRDefault="00D410CB" w:rsidP="00285AB0">
      <w:pPr>
        <w:pStyle w:val="Chenmain"/>
        <w:ind w:firstLineChars="0" w:firstLine="0"/>
        <w:jc w:val="center"/>
      </w:pPr>
      <w:r>
        <w:object w:dxaOrig="9001" w:dyaOrig="4110" w14:anchorId="7AC24948">
          <v:shape id="_x0000_i1027" type="#_x0000_t75" style="width:449.65pt;height:205.8pt" o:ole="">
            <v:imagedata r:id="rId13" o:title=""/>
          </v:shape>
          <o:OLEObject Type="Embed" ProgID="Visio.Drawing.15" ShapeID="_x0000_i1027" DrawAspect="Content" ObjectID="_1760283010" r:id="rId14"/>
        </w:object>
      </w:r>
    </w:p>
    <w:p w14:paraId="0CB3A341" w14:textId="6269050E" w:rsidR="009679BF" w:rsidRPr="009679BF" w:rsidRDefault="009679BF" w:rsidP="009679BF">
      <w:pPr>
        <w:pStyle w:val="table"/>
      </w:pPr>
      <w:r>
        <w:rPr>
          <w:rFonts w:hint="eastAsia"/>
        </w:rPr>
        <w:t>图</w:t>
      </w:r>
      <w:r>
        <w:rPr>
          <w:rFonts w:hint="eastAsia"/>
        </w:rPr>
        <w:t>3</w:t>
      </w:r>
      <w:r>
        <w:t>-</w:t>
      </w:r>
      <w:r w:rsidR="007F3D37">
        <w:t>3</w:t>
      </w:r>
      <w:r>
        <w:t xml:space="preserve"> DFD</w:t>
      </w:r>
      <w:r>
        <w:rPr>
          <w:rFonts w:hint="eastAsia"/>
        </w:rPr>
        <w:t>—账户信息删除</w:t>
      </w:r>
    </w:p>
    <w:p w14:paraId="2D96CC2F" w14:textId="2CDBA581" w:rsidR="007836BF" w:rsidRDefault="002525BD" w:rsidP="007836BF">
      <w:pPr>
        <w:pStyle w:val="Chen1"/>
      </w:pPr>
      <w:bookmarkStart w:id="8" w:name="_Toc149669825"/>
      <w:r>
        <w:rPr>
          <w:rFonts w:hint="eastAsia"/>
        </w:rPr>
        <w:t>中国银行</w:t>
      </w:r>
      <w:r>
        <w:rPr>
          <w:rFonts w:hint="eastAsia"/>
        </w:rPr>
        <w:t>A</w:t>
      </w:r>
      <w:r>
        <w:t>PP</w:t>
      </w:r>
      <w:r w:rsidRPr="009D12BB">
        <w:t>业务系统原型系统</w:t>
      </w:r>
      <w:bookmarkEnd w:id="8"/>
    </w:p>
    <w:p w14:paraId="5E1612BC" w14:textId="6C6C2DCF" w:rsidR="0087193A" w:rsidRDefault="003957EC" w:rsidP="0087193A">
      <w:pPr>
        <w:pStyle w:val="Chen2"/>
        <w:spacing w:before="156"/>
      </w:pPr>
      <w:bookmarkStart w:id="9" w:name="_Toc149669826"/>
      <w:r w:rsidRPr="003957EC">
        <w:t>转账模块原型图设计</w:t>
      </w:r>
      <w:bookmarkEnd w:id="9"/>
      <w:r w:rsidRPr="003957EC">
        <w:t xml:space="preserve"> </w:t>
      </w:r>
    </w:p>
    <w:p w14:paraId="01691990" w14:textId="030D565D" w:rsidR="007F3D37" w:rsidRDefault="003957EC" w:rsidP="0087193A">
      <w:pPr>
        <w:ind w:firstLineChars="100" w:firstLine="240"/>
        <w:rPr>
          <w:sz w:val="24"/>
          <w:szCs w:val="32"/>
        </w:rPr>
      </w:pPr>
      <w:r w:rsidRPr="0087193A">
        <w:rPr>
          <w:sz w:val="24"/>
          <w:szCs w:val="32"/>
        </w:rPr>
        <w:t>转账汇款、账户转账、手机号转账原型图如图所示：</w:t>
      </w:r>
    </w:p>
    <w:p w14:paraId="31B6CDC8" w14:textId="23E295FC" w:rsidR="0087193A" w:rsidRPr="0087193A" w:rsidRDefault="0087193A" w:rsidP="0087193A">
      <w:pPr>
        <w:ind w:firstLineChars="100" w:firstLine="210"/>
        <w:rPr>
          <w:sz w:val="24"/>
          <w:szCs w:val="32"/>
        </w:rPr>
      </w:pPr>
      <w:r>
        <w:rPr>
          <w:noProof/>
        </w:rPr>
        <w:drawing>
          <wp:inline distT="0" distB="0" distL="0" distR="0" wp14:anchorId="076864BD" wp14:editId="14306280">
            <wp:extent cx="1553967" cy="3451768"/>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58680" cy="3462237"/>
                    </a:xfrm>
                    <a:prstGeom prst="rect">
                      <a:avLst/>
                    </a:prstGeom>
                    <a:noFill/>
                    <a:ln>
                      <a:noFill/>
                    </a:ln>
                  </pic:spPr>
                </pic:pic>
              </a:graphicData>
            </a:graphic>
          </wp:inline>
        </w:drawing>
      </w:r>
      <w:r w:rsidRPr="0087193A">
        <w:rPr>
          <w:noProof/>
        </w:rPr>
        <w:t xml:space="preserve"> </w:t>
      </w:r>
      <w:r>
        <w:rPr>
          <w:noProof/>
        </w:rPr>
        <w:t xml:space="preserve">   </w:t>
      </w:r>
      <w:r>
        <w:rPr>
          <w:noProof/>
        </w:rPr>
        <w:drawing>
          <wp:inline distT="0" distB="0" distL="0" distR="0" wp14:anchorId="7B1F05C0" wp14:editId="25FBBCD8">
            <wp:extent cx="1553103" cy="3449849"/>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78582" cy="3506444"/>
                    </a:xfrm>
                    <a:prstGeom prst="rect">
                      <a:avLst/>
                    </a:prstGeom>
                    <a:noFill/>
                    <a:ln>
                      <a:noFill/>
                    </a:ln>
                  </pic:spPr>
                </pic:pic>
              </a:graphicData>
            </a:graphic>
          </wp:inline>
        </w:drawing>
      </w:r>
      <w:r>
        <w:rPr>
          <w:noProof/>
        </w:rPr>
        <w:t xml:space="preserve">   </w:t>
      </w:r>
      <w:r>
        <w:rPr>
          <w:noProof/>
        </w:rPr>
        <w:drawing>
          <wp:inline distT="0" distB="0" distL="0" distR="0" wp14:anchorId="0D46A735" wp14:editId="2ABB8B99">
            <wp:extent cx="1544808" cy="343142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71613" cy="3490965"/>
                    </a:xfrm>
                    <a:prstGeom prst="rect">
                      <a:avLst/>
                    </a:prstGeom>
                    <a:noFill/>
                    <a:ln>
                      <a:noFill/>
                    </a:ln>
                  </pic:spPr>
                </pic:pic>
              </a:graphicData>
            </a:graphic>
          </wp:inline>
        </w:drawing>
      </w:r>
    </w:p>
    <w:p w14:paraId="259B6C9C" w14:textId="77777777" w:rsidR="007F3D37" w:rsidRDefault="007F3D37" w:rsidP="007F3D37">
      <w:pPr>
        <w:pStyle w:val="Chen1"/>
        <w:numPr>
          <w:ilvl w:val="0"/>
          <w:numId w:val="0"/>
        </w:numPr>
      </w:pPr>
    </w:p>
    <w:p w14:paraId="7A8FBFBE" w14:textId="5D30918D" w:rsidR="007836BF" w:rsidRDefault="007836BF" w:rsidP="007836BF">
      <w:pPr>
        <w:pStyle w:val="Chen1"/>
      </w:pPr>
      <w:bookmarkStart w:id="10" w:name="_Toc149669827"/>
      <w:r>
        <w:rPr>
          <w:rFonts w:hint="eastAsia"/>
        </w:rPr>
        <w:t>实验体会</w:t>
      </w:r>
      <w:bookmarkEnd w:id="10"/>
    </w:p>
    <w:p w14:paraId="5604967C" w14:textId="4CEDBB6E" w:rsidR="00D410CB" w:rsidRDefault="00D410CB" w:rsidP="00D410CB">
      <w:pPr>
        <w:pStyle w:val="Chenmain"/>
        <w:ind w:firstLine="480"/>
      </w:pPr>
      <w:r>
        <w:rPr>
          <w:rFonts w:hint="eastAsia"/>
        </w:rPr>
        <w:t>本次实验是软件工程实践中的软件需求分析实验。通过这次实验，我们学习了结构</w:t>
      </w:r>
      <w:r>
        <w:rPr>
          <w:rFonts w:hint="eastAsia"/>
        </w:rPr>
        <w:lastRenderedPageBreak/>
        <w:t>化需求分析方法的基本步骤和操作，了解了数据流图的绘制方法，以及软件原型图的制作。在实验过程中，我们熟悉了使用软件工具如</w:t>
      </w:r>
      <w:r>
        <w:rPr>
          <w:rFonts w:hint="eastAsia"/>
        </w:rPr>
        <w:t>Visio</w:t>
      </w:r>
      <w:r>
        <w:rPr>
          <w:rFonts w:hint="eastAsia"/>
        </w:rPr>
        <w:t>和</w:t>
      </w:r>
      <w:r>
        <w:rPr>
          <w:rFonts w:hint="eastAsia"/>
        </w:rPr>
        <w:t>Axure</w:t>
      </w:r>
      <w:r>
        <w:rPr>
          <w:rFonts w:hint="eastAsia"/>
        </w:rPr>
        <w:t>等进行需求分析的操作。</w:t>
      </w:r>
    </w:p>
    <w:p w14:paraId="76DB0B69" w14:textId="2D0B15DD" w:rsidR="00D410CB" w:rsidRDefault="00D410CB" w:rsidP="00D410CB">
      <w:pPr>
        <w:pStyle w:val="Chenmain"/>
        <w:ind w:firstLine="480"/>
      </w:pPr>
      <w:r>
        <w:rPr>
          <w:rFonts w:hint="eastAsia"/>
        </w:rPr>
        <w:t>初次接触这些软件时，我们可能会感到陌生，但通过查阅网上的资料并逐步摸索，我们逐渐掌握了这些工具的使用方法。特别是在绘制数据流图的过程中，我们深刻体会到了团队工作的重要性。单独一人进行绘图可能由于思路的局限性或缺乏有效的沟通而导致图表不够全面或存在不合理之处。然而，在团队成员的讨论中，我们不仅提高了绘图的效率，还对结构化需求分析的方法过程有了更深入的理解。</w:t>
      </w:r>
    </w:p>
    <w:p w14:paraId="2B4CBE3E" w14:textId="4C51A46B" w:rsidR="007836BF" w:rsidRPr="003E1F7F" w:rsidRDefault="00D410CB" w:rsidP="00D410CB">
      <w:pPr>
        <w:pStyle w:val="Chenmain"/>
        <w:ind w:firstLine="480"/>
      </w:pPr>
      <w:r>
        <w:rPr>
          <w:rFonts w:hint="eastAsia"/>
        </w:rPr>
        <w:t>通过本次实验，我们不仅掌握了软件需求分析的基本方法和工具的使用，还加强了团队合作和沟通的能力。这将对我们今后的软件开发工作和项目管理中起到积极的促进作用。</w:t>
      </w:r>
    </w:p>
    <w:sectPr w:rsidR="007836BF" w:rsidRPr="003E1F7F" w:rsidSect="00BC4898">
      <w:headerReference w:type="default" r:id="rId18"/>
      <w:footerReference w:type="default" r:id="rId19"/>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B6E13" w14:textId="77777777" w:rsidR="00482284" w:rsidRDefault="00482284" w:rsidP="00575A1E">
      <w:r>
        <w:separator/>
      </w:r>
    </w:p>
  </w:endnote>
  <w:endnote w:type="continuationSeparator" w:id="0">
    <w:p w14:paraId="48AEB42D" w14:textId="77777777" w:rsidR="00482284" w:rsidRDefault="00482284"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CF2A" w14:textId="77777777" w:rsidR="00484992" w:rsidRDefault="0048499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77777777" w:rsidR="005951AE" w:rsidRDefault="005951AE">
    <w:pPr>
      <w:pStyle w:val="a5"/>
      <w:jc w:val="center"/>
    </w:pPr>
    <w:r>
      <w:fldChar w:fldCharType="begin"/>
    </w:r>
    <w:r>
      <w:instrText>PAGE   \* MERGEFORMAT</w:instrText>
    </w:r>
    <w:r>
      <w:fldChar w:fldCharType="separate"/>
    </w:r>
    <w:r>
      <w:rPr>
        <w:lang w:val="zh-CN"/>
      </w:rPr>
      <w:t>2</w:t>
    </w:r>
    <w:r>
      <w:fldChar w:fldCharType="end"/>
    </w:r>
  </w:p>
  <w:p w14:paraId="4B58B885" w14:textId="77777777" w:rsidR="005951AE" w:rsidRDefault="005951A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E9851" w14:textId="77777777" w:rsidR="00482284" w:rsidRDefault="00482284" w:rsidP="00575A1E">
      <w:r>
        <w:separator/>
      </w:r>
    </w:p>
  </w:footnote>
  <w:footnote w:type="continuationSeparator" w:id="0">
    <w:p w14:paraId="608F69C4" w14:textId="77777777" w:rsidR="00482284" w:rsidRDefault="00482284"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F749" w14:textId="77777777" w:rsidR="00A80B4F" w:rsidRDefault="00A80B4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CD23CC9"/>
    <w:multiLevelType w:val="multilevel"/>
    <w:tmpl w:val="84A2C2A0"/>
    <w:lvl w:ilvl="0">
      <w:start w:val="1"/>
      <w:numFmt w:val="chineseCountingThousand"/>
      <w:pStyle w:val="Chen1"/>
      <w:suff w:val="space"/>
      <w:lvlText w:val="%1"/>
      <w:lvlJc w:val="left"/>
      <w:pPr>
        <w:ind w:left="0" w:firstLine="0"/>
      </w:pPr>
      <w:rPr>
        <w:rFonts w:hint="eastAsia"/>
      </w:rPr>
    </w:lvl>
    <w:lvl w:ilvl="1">
      <w:start w:val="1"/>
      <w:numFmt w:val="decimal"/>
      <w:pStyle w:val="Chen2"/>
      <w:suff w:val="space"/>
      <w:lvlText w:val="%2"/>
      <w:lvlJc w:val="left"/>
      <w:pPr>
        <w:ind w:left="0" w:firstLine="0"/>
      </w:pPr>
      <w:rPr>
        <w:rFonts w:hint="eastAsia"/>
      </w:rPr>
    </w:lvl>
    <w:lvl w:ilvl="2">
      <w:start w:val="1"/>
      <w:numFmt w:val="decimal"/>
      <w:pStyle w:val="Chen3"/>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5"/>
  </w:num>
  <w:num w:numId="2">
    <w:abstractNumId w:val="6"/>
  </w:num>
  <w:num w:numId="3">
    <w:abstractNumId w:val="0"/>
  </w:num>
  <w:num w:numId="4">
    <w:abstractNumId w:val="4"/>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309FF"/>
    <w:rsid w:val="0003506A"/>
    <w:rsid w:val="00073C5B"/>
    <w:rsid w:val="00083C0E"/>
    <w:rsid w:val="000A4A3B"/>
    <w:rsid w:val="000A613A"/>
    <w:rsid w:val="000B305C"/>
    <w:rsid w:val="000B6873"/>
    <w:rsid w:val="000C06B5"/>
    <w:rsid w:val="000E4BF7"/>
    <w:rsid w:val="000F039F"/>
    <w:rsid w:val="000F07CE"/>
    <w:rsid w:val="00113539"/>
    <w:rsid w:val="00133087"/>
    <w:rsid w:val="00157467"/>
    <w:rsid w:val="001622A0"/>
    <w:rsid w:val="00167482"/>
    <w:rsid w:val="0016797A"/>
    <w:rsid w:val="00175FC1"/>
    <w:rsid w:val="001966F5"/>
    <w:rsid w:val="001A5F03"/>
    <w:rsid w:val="001C2B89"/>
    <w:rsid w:val="001D5BC2"/>
    <w:rsid w:val="002055B9"/>
    <w:rsid w:val="0020721B"/>
    <w:rsid w:val="00213687"/>
    <w:rsid w:val="00213831"/>
    <w:rsid w:val="00227B12"/>
    <w:rsid w:val="002525BD"/>
    <w:rsid w:val="0025788A"/>
    <w:rsid w:val="00263791"/>
    <w:rsid w:val="00264346"/>
    <w:rsid w:val="00285AB0"/>
    <w:rsid w:val="00285D3F"/>
    <w:rsid w:val="002920C1"/>
    <w:rsid w:val="002954BD"/>
    <w:rsid w:val="002A674C"/>
    <w:rsid w:val="002C1B93"/>
    <w:rsid w:val="002C7864"/>
    <w:rsid w:val="002D4BF6"/>
    <w:rsid w:val="002E01E6"/>
    <w:rsid w:val="002E5899"/>
    <w:rsid w:val="002E7A73"/>
    <w:rsid w:val="002F367D"/>
    <w:rsid w:val="00335FA7"/>
    <w:rsid w:val="00337194"/>
    <w:rsid w:val="0034415D"/>
    <w:rsid w:val="00353107"/>
    <w:rsid w:val="00362874"/>
    <w:rsid w:val="003658C9"/>
    <w:rsid w:val="00366934"/>
    <w:rsid w:val="00370A97"/>
    <w:rsid w:val="0037187D"/>
    <w:rsid w:val="00387FDD"/>
    <w:rsid w:val="00391A83"/>
    <w:rsid w:val="003957EC"/>
    <w:rsid w:val="003A697B"/>
    <w:rsid w:val="003C738C"/>
    <w:rsid w:val="003E1F7F"/>
    <w:rsid w:val="003E6C12"/>
    <w:rsid w:val="003E6CC6"/>
    <w:rsid w:val="003F1C94"/>
    <w:rsid w:val="00403045"/>
    <w:rsid w:val="00404E58"/>
    <w:rsid w:val="00405961"/>
    <w:rsid w:val="004127C0"/>
    <w:rsid w:val="004220C3"/>
    <w:rsid w:val="00440F16"/>
    <w:rsid w:val="00444444"/>
    <w:rsid w:val="00446CD9"/>
    <w:rsid w:val="00456B8D"/>
    <w:rsid w:val="00457F25"/>
    <w:rsid w:val="00463948"/>
    <w:rsid w:val="0047651C"/>
    <w:rsid w:val="00482284"/>
    <w:rsid w:val="00484992"/>
    <w:rsid w:val="004A0D81"/>
    <w:rsid w:val="004A1E31"/>
    <w:rsid w:val="004A24AC"/>
    <w:rsid w:val="004A5FC4"/>
    <w:rsid w:val="004C1E8C"/>
    <w:rsid w:val="004C4A3B"/>
    <w:rsid w:val="004C4F5D"/>
    <w:rsid w:val="004E2567"/>
    <w:rsid w:val="004E3980"/>
    <w:rsid w:val="00504702"/>
    <w:rsid w:val="00504F9E"/>
    <w:rsid w:val="0052772F"/>
    <w:rsid w:val="00531F21"/>
    <w:rsid w:val="00543469"/>
    <w:rsid w:val="00544760"/>
    <w:rsid w:val="00544C7A"/>
    <w:rsid w:val="00546879"/>
    <w:rsid w:val="00550E27"/>
    <w:rsid w:val="005517DF"/>
    <w:rsid w:val="00551E45"/>
    <w:rsid w:val="0056511E"/>
    <w:rsid w:val="00574176"/>
    <w:rsid w:val="00575A1E"/>
    <w:rsid w:val="0057715C"/>
    <w:rsid w:val="00591B2B"/>
    <w:rsid w:val="005951AE"/>
    <w:rsid w:val="005A27A2"/>
    <w:rsid w:val="005A4C14"/>
    <w:rsid w:val="005A5532"/>
    <w:rsid w:val="005A6422"/>
    <w:rsid w:val="005B679C"/>
    <w:rsid w:val="005C49BD"/>
    <w:rsid w:val="005D57CC"/>
    <w:rsid w:val="005D6D00"/>
    <w:rsid w:val="005E5887"/>
    <w:rsid w:val="005E7727"/>
    <w:rsid w:val="00613BDE"/>
    <w:rsid w:val="00622188"/>
    <w:rsid w:val="00630B08"/>
    <w:rsid w:val="00631B36"/>
    <w:rsid w:val="00654C0B"/>
    <w:rsid w:val="0067056D"/>
    <w:rsid w:val="00686065"/>
    <w:rsid w:val="006C2DB4"/>
    <w:rsid w:val="006D4000"/>
    <w:rsid w:val="006D692D"/>
    <w:rsid w:val="006E260E"/>
    <w:rsid w:val="006F1B2F"/>
    <w:rsid w:val="00700886"/>
    <w:rsid w:val="00704786"/>
    <w:rsid w:val="0073358D"/>
    <w:rsid w:val="007471F4"/>
    <w:rsid w:val="00753605"/>
    <w:rsid w:val="00775321"/>
    <w:rsid w:val="00776D51"/>
    <w:rsid w:val="007836BF"/>
    <w:rsid w:val="00785E14"/>
    <w:rsid w:val="007D304F"/>
    <w:rsid w:val="007E1898"/>
    <w:rsid w:val="007E7291"/>
    <w:rsid w:val="007F3D37"/>
    <w:rsid w:val="008008F7"/>
    <w:rsid w:val="008069FF"/>
    <w:rsid w:val="00812A04"/>
    <w:rsid w:val="008149A1"/>
    <w:rsid w:val="008204DA"/>
    <w:rsid w:val="0083536C"/>
    <w:rsid w:val="00844846"/>
    <w:rsid w:val="00851B45"/>
    <w:rsid w:val="0086020D"/>
    <w:rsid w:val="008606EF"/>
    <w:rsid w:val="0087193A"/>
    <w:rsid w:val="00875688"/>
    <w:rsid w:val="00877D1F"/>
    <w:rsid w:val="008910E4"/>
    <w:rsid w:val="008C326D"/>
    <w:rsid w:val="008D571B"/>
    <w:rsid w:val="00922A32"/>
    <w:rsid w:val="00924161"/>
    <w:rsid w:val="00963805"/>
    <w:rsid w:val="009679BF"/>
    <w:rsid w:val="00972B7D"/>
    <w:rsid w:val="00974068"/>
    <w:rsid w:val="00983B58"/>
    <w:rsid w:val="009906D3"/>
    <w:rsid w:val="0099675B"/>
    <w:rsid w:val="009C24F8"/>
    <w:rsid w:val="009C51E4"/>
    <w:rsid w:val="009E0C23"/>
    <w:rsid w:val="009E1650"/>
    <w:rsid w:val="009E597B"/>
    <w:rsid w:val="009E6F30"/>
    <w:rsid w:val="00A03ECC"/>
    <w:rsid w:val="00A247E6"/>
    <w:rsid w:val="00A36DCF"/>
    <w:rsid w:val="00A36F52"/>
    <w:rsid w:val="00A50562"/>
    <w:rsid w:val="00A60B52"/>
    <w:rsid w:val="00A672C5"/>
    <w:rsid w:val="00A704B5"/>
    <w:rsid w:val="00A80B4F"/>
    <w:rsid w:val="00A972BC"/>
    <w:rsid w:val="00AA33E3"/>
    <w:rsid w:val="00AA5D10"/>
    <w:rsid w:val="00AB0A31"/>
    <w:rsid w:val="00AC0381"/>
    <w:rsid w:val="00AC1BF3"/>
    <w:rsid w:val="00AC1E3E"/>
    <w:rsid w:val="00AD1633"/>
    <w:rsid w:val="00AD2188"/>
    <w:rsid w:val="00AE2EE1"/>
    <w:rsid w:val="00B053C8"/>
    <w:rsid w:val="00B07AAC"/>
    <w:rsid w:val="00B405F8"/>
    <w:rsid w:val="00B52857"/>
    <w:rsid w:val="00B5569A"/>
    <w:rsid w:val="00B80661"/>
    <w:rsid w:val="00BA0FB7"/>
    <w:rsid w:val="00BA489C"/>
    <w:rsid w:val="00BC3760"/>
    <w:rsid w:val="00BC4898"/>
    <w:rsid w:val="00BC79ED"/>
    <w:rsid w:val="00BE0FB3"/>
    <w:rsid w:val="00BE1EA8"/>
    <w:rsid w:val="00C06AF6"/>
    <w:rsid w:val="00C22747"/>
    <w:rsid w:val="00C24DB7"/>
    <w:rsid w:val="00C31025"/>
    <w:rsid w:val="00C4317D"/>
    <w:rsid w:val="00C6021A"/>
    <w:rsid w:val="00C61B9A"/>
    <w:rsid w:val="00C63750"/>
    <w:rsid w:val="00C63EC4"/>
    <w:rsid w:val="00C657AD"/>
    <w:rsid w:val="00C741F5"/>
    <w:rsid w:val="00C92EEB"/>
    <w:rsid w:val="00C942FB"/>
    <w:rsid w:val="00C972AB"/>
    <w:rsid w:val="00CB5B7A"/>
    <w:rsid w:val="00CB6519"/>
    <w:rsid w:val="00CC3256"/>
    <w:rsid w:val="00CC5E2C"/>
    <w:rsid w:val="00CD0AFD"/>
    <w:rsid w:val="00CD22E9"/>
    <w:rsid w:val="00CD3F55"/>
    <w:rsid w:val="00CD6F8C"/>
    <w:rsid w:val="00CD7D14"/>
    <w:rsid w:val="00CE61E7"/>
    <w:rsid w:val="00CF2926"/>
    <w:rsid w:val="00CF3CFB"/>
    <w:rsid w:val="00CF69D1"/>
    <w:rsid w:val="00D03E7C"/>
    <w:rsid w:val="00D13F38"/>
    <w:rsid w:val="00D410CB"/>
    <w:rsid w:val="00D42844"/>
    <w:rsid w:val="00D52E5D"/>
    <w:rsid w:val="00D64C2B"/>
    <w:rsid w:val="00D717A1"/>
    <w:rsid w:val="00D76333"/>
    <w:rsid w:val="00D80301"/>
    <w:rsid w:val="00D96ACF"/>
    <w:rsid w:val="00DA6807"/>
    <w:rsid w:val="00DB6676"/>
    <w:rsid w:val="00DC375A"/>
    <w:rsid w:val="00E37D57"/>
    <w:rsid w:val="00E467E1"/>
    <w:rsid w:val="00E6439E"/>
    <w:rsid w:val="00E650AB"/>
    <w:rsid w:val="00EA5CA3"/>
    <w:rsid w:val="00EB4EEA"/>
    <w:rsid w:val="00ED7F7F"/>
    <w:rsid w:val="00EE2913"/>
    <w:rsid w:val="00F05DE4"/>
    <w:rsid w:val="00F148C8"/>
    <w:rsid w:val="00F17765"/>
    <w:rsid w:val="00F33D18"/>
    <w:rsid w:val="00F60A03"/>
    <w:rsid w:val="00F82685"/>
    <w:rsid w:val="00F902F0"/>
    <w:rsid w:val="00F92E9B"/>
    <w:rsid w:val="00F93B36"/>
    <w:rsid w:val="00F9611B"/>
    <w:rsid w:val="00FA562A"/>
    <w:rsid w:val="00FB4B1C"/>
    <w:rsid w:val="00FC0B0F"/>
    <w:rsid w:val="00FE1FF4"/>
    <w:rsid w:val="00FE3B06"/>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7507B"/>
  <w15:chartTrackingRefBased/>
  <w15:docId w15:val="{500B12D0-01F8-4305-9168-F9BBDBC24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30">
    <w:name w:val="Plain Table 3"/>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styleId="4">
    <w:name w:val="Plain Table 4"/>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C92EEB"/>
    <w:pPr>
      <w:numPr>
        <w:numId w:val="1"/>
      </w:numPr>
      <w:tabs>
        <w:tab w:val="right" w:leader="dot" w:pos="9344"/>
      </w:tabs>
      <w:spacing w:line="360" w:lineRule="auto"/>
      <w:jc w:val="left"/>
      <w:outlineLvl w:val="0"/>
    </w:pPr>
    <w:rPr>
      <w:rFonts w:ascii="等线" w:eastAsia="黑体" w:hAnsi="等线"/>
      <w:sz w:val="30"/>
    </w:rPr>
  </w:style>
  <w:style w:type="paragraph" w:customStyle="1" w:styleId="Chen2">
    <w:name w:val="Chen_2"/>
    <w:basedOn w:val="a"/>
    <w:link w:val="Chen20"/>
    <w:qFormat/>
    <w:rsid w:val="00ED7F7F"/>
    <w:pPr>
      <w:numPr>
        <w:ilvl w:val="1"/>
        <w:numId w:val="1"/>
      </w:numPr>
      <w:spacing w:beforeLines="50" w:before="50" w:line="360" w:lineRule="auto"/>
      <w:jc w:val="left"/>
      <w:outlineLvl w:val="1"/>
    </w:pPr>
    <w:rPr>
      <w:rFonts w:ascii="等线" w:hAnsi="等线"/>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ED7F7F"/>
    <w:rPr>
      <w:rFonts w:ascii="等线" w:hAnsi="等线"/>
      <w:color w:val="000000"/>
      <w:kern w:val="2"/>
      <w:sz w:val="28"/>
      <w:szCs w:val="24"/>
    </w:rPr>
  </w:style>
  <w:style w:type="paragraph" w:customStyle="1" w:styleId="Chenmain">
    <w:name w:val="Chen_main"/>
    <w:basedOn w:val="a"/>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B4C99-8D0A-4F6B-8D25-2D23E900C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6</Pages>
  <Words>404</Words>
  <Characters>2304</Characters>
  <Application>Microsoft Office Word</Application>
  <DocSecurity>0</DocSecurity>
  <Lines>19</Lines>
  <Paragraphs>5</Paragraphs>
  <ScaleCrop>false</ScaleCrop>
  <Company>graduate</Company>
  <LinksUpToDate>false</LinksUpToDate>
  <CharactersWithSpaces>2703</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yw L</cp:lastModifiedBy>
  <cp:revision>18</cp:revision>
  <cp:lastPrinted>2021-10-26T23:32:00Z</cp:lastPrinted>
  <dcterms:created xsi:type="dcterms:W3CDTF">2021-12-10T12:49:00Z</dcterms:created>
  <dcterms:modified xsi:type="dcterms:W3CDTF">2023-10-31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